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000001" w14:textId="77777777" w:rsidR="00696BF7" w:rsidRDefault="00696BF7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00000002" w14:textId="77777777" w:rsidR="00696BF7" w:rsidRDefault="00CA7942">
      <w:pPr>
        <w:jc w:val="center"/>
      </w:pPr>
      <w:r>
        <w:rPr>
          <w:rFonts w:ascii="Times New Roman" w:eastAsia="Times New Roman" w:hAnsi="Times New Roman" w:cs="Times New Roman"/>
          <w:sz w:val="28"/>
          <w:szCs w:val="28"/>
        </w:rPr>
        <w:t>Белорусский государственный технологический университет</w:t>
      </w:r>
    </w:p>
    <w:p w14:paraId="00000003" w14:textId="77777777" w:rsidR="00696BF7" w:rsidRDefault="00CA7942">
      <w:pPr>
        <w:jc w:val="center"/>
      </w:pPr>
      <w:r>
        <w:rPr>
          <w:rFonts w:ascii="Times New Roman" w:eastAsia="Times New Roman" w:hAnsi="Times New Roman" w:cs="Times New Roman"/>
          <w:sz w:val="28"/>
          <w:szCs w:val="28"/>
        </w:rPr>
        <w:t>Факультет информационных технологий</w:t>
      </w:r>
    </w:p>
    <w:p w14:paraId="00000004" w14:textId="77777777" w:rsidR="00696BF7" w:rsidRDefault="00CA7942">
      <w:pPr>
        <w:jc w:val="center"/>
      </w:pPr>
      <w:r>
        <w:rPr>
          <w:rFonts w:ascii="Times New Roman" w:eastAsia="Times New Roman" w:hAnsi="Times New Roman" w:cs="Times New Roman"/>
          <w:sz w:val="28"/>
          <w:szCs w:val="28"/>
        </w:rPr>
        <w:t>Кафедра программной инженерии</w:t>
      </w:r>
    </w:p>
    <w:p w14:paraId="00000005" w14:textId="77777777" w:rsidR="00696BF7" w:rsidRDefault="00CA7942">
      <w:pPr>
        <w:jc w:val="center"/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00000006" w14:textId="77777777" w:rsidR="00696BF7" w:rsidRDefault="00CA7942"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00000007" w14:textId="77777777" w:rsidR="00696BF7" w:rsidRDefault="00696BF7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08" w14:textId="77777777" w:rsidR="00696BF7" w:rsidRDefault="00696BF7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09" w14:textId="77777777" w:rsidR="00696BF7" w:rsidRDefault="00696BF7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0A" w14:textId="3586DC69" w:rsidR="00696BF7" w:rsidRDefault="00CA794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Лабораторная работа </w:t>
      </w:r>
      <w:r w:rsidR="00F50AA2">
        <w:rPr>
          <w:rFonts w:ascii="Times New Roman" w:eastAsia="Times New Roman" w:hAnsi="Times New Roman" w:cs="Times New Roman"/>
          <w:sz w:val="28"/>
          <w:szCs w:val="28"/>
        </w:rPr>
        <w:t>№</w:t>
      </w:r>
      <w:r w:rsidR="000001FB">
        <w:rPr>
          <w:rFonts w:ascii="Times New Roman" w:eastAsia="Times New Roman" w:hAnsi="Times New Roman" w:cs="Times New Roman"/>
          <w:sz w:val="28"/>
          <w:szCs w:val="28"/>
        </w:rPr>
        <w:t>6</w:t>
      </w:r>
    </w:p>
    <w:p w14:paraId="0000000B" w14:textId="0946CBA7" w:rsidR="00696BF7" w:rsidRDefault="00CA794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 дисциплине «Основы </w:t>
      </w:r>
      <w:r w:rsidR="001B42AB">
        <w:rPr>
          <w:rFonts w:ascii="Times New Roman" w:eastAsia="Times New Roman" w:hAnsi="Times New Roman" w:cs="Times New Roman"/>
          <w:sz w:val="28"/>
          <w:szCs w:val="28"/>
        </w:rPr>
        <w:t>программной инженерии</w:t>
      </w:r>
      <w:r>
        <w:rPr>
          <w:rFonts w:ascii="Times New Roman" w:eastAsia="Times New Roman" w:hAnsi="Times New Roman" w:cs="Times New Roman"/>
          <w:sz w:val="28"/>
          <w:szCs w:val="28"/>
        </w:rPr>
        <w:t>»</w:t>
      </w:r>
    </w:p>
    <w:p w14:paraId="0000000C" w14:textId="577654D9" w:rsidR="00696BF7" w:rsidRDefault="00CA7942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 тему «</w:t>
      </w:r>
      <w:r w:rsidR="00403837">
        <w:rPr>
          <w:rFonts w:ascii="Times New Roman" w:eastAsia="Times New Roman" w:hAnsi="Times New Roman" w:cs="Times New Roman"/>
          <w:sz w:val="28"/>
          <w:szCs w:val="28"/>
        </w:rPr>
        <w:t>Парадигмы</w:t>
      </w:r>
      <w:r w:rsidR="00DE45B2">
        <w:rPr>
          <w:rFonts w:ascii="Times New Roman" w:eastAsia="Times New Roman" w:hAnsi="Times New Roman" w:cs="Times New Roman"/>
          <w:sz w:val="28"/>
          <w:szCs w:val="28"/>
        </w:rPr>
        <w:t xml:space="preserve"> программирования.</w:t>
      </w:r>
      <w:r w:rsidR="00E9035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E45B2">
        <w:rPr>
          <w:rFonts w:ascii="Times New Roman" w:eastAsia="Times New Roman" w:hAnsi="Times New Roman" w:cs="Times New Roman"/>
          <w:sz w:val="28"/>
          <w:szCs w:val="28"/>
        </w:rPr>
        <w:t>Модульное программирование</w:t>
      </w:r>
      <w:r>
        <w:rPr>
          <w:rFonts w:ascii="Times New Roman" w:eastAsia="Times New Roman" w:hAnsi="Times New Roman" w:cs="Times New Roman"/>
          <w:sz w:val="28"/>
          <w:szCs w:val="28"/>
        </w:rPr>
        <w:t>»</w:t>
      </w:r>
    </w:p>
    <w:p w14:paraId="0000000D" w14:textId="77777777" w:rsidR="00696BF7" w:rsidRDefault="00CA7942"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0000000E" w14:textId="77777777" w:rsidR="00696BF7" w:rsidRDefault="00CA7942"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0000000F" w14:textId="77777777" w:rsidR="00696BF7" w:rsidRDefault="00CA7942"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00000010" w14:textId="77777777" w:rsidR="00696BF7" w:rsidRDefault="00CA7942"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00000011" w14:textId="77777777" w:rsidR="00696BF7" w:rsidRDefault="00CA7942"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00000012" w14:textId="77777777" w:rsidR="00696BF7" w:rsidRDefault="00CA7942"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00000013" w14:textId="205AD574" w:rsidR="00696BF7" w:rsidRDefault="00CA7942">
      <w:pPr>
        <w:jc w:val="right"/>
      </w:pPr>
      <w:r>
        <w:rPr>
          <w:rFonts w:ascii="Times New Roman" w:eastAsia="Times New Roman" w:hAnsi="Times New Roman" w:cs="Times New Roman"/>
          <w:sz w:val="28"/>
          <w:szCs w:val="28"/>
        </w:rPr>
        <w:t>Выполнил:</w:t>
      </w:r>
    </w:p>
    <w:p w14:paraId="00000014" w14:textId="77777777" w:rsidR="00696BF7" w:rsidRDefault="00CA7942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тудент 1 курса 6 группы</w:t>
      </w:r>
    </w:p>
    <w:p w14:paraId="00000015" w14:textId="77777777" w:rsidR="00696BF7" w:rsidRDefault="00CA7942">
      <w:pPr>
        <w:jc w:val="right"/>
      </w:pPr>
      <w:r>
        <w:rPr>
          <w:rFonts w:ascii="Times New Roman" w:eastAsia="Times New Roman" w:hAnsi="Times New Roman" w:cs="Times New Roman"/>
          <w:sz w:val="28"/>
          <w:szCs w:val="28"/>
        </w:rPr>
        <w:t>Филипюк Илья Андреевич</w:t>
      </w:r>
    </w:p>
    <w:p w14:paraId="00000016" w14:textId="270C3DB5" w:rsidR="00696BF7" w:rsidRDefault="00CA7942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еподаватель: </w:t>
      </w:r>
      <w:r w:rsidR="00D6010D">
        <w:rPr>
          <w:rFonts w:ascii="Times New Roman" w:eastAsia="Times New Roman" w:hAnsi="Times New Roman" w:cs="Times New Roman"/>
          <w:sz w:val="28"/>
          <w:szCs w:val="28"/>
        </w:rPr>
        <w:t>Наркевич А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  <w:r w:rsidR="00D6010D">
        <w:rPr>
          <w:rFonts w:ascii="Times New Roman" w:eastAsia="Times New Roman" w:hAnsi="Times New Roman" w:cs="Times New Roman"/>
          <w:sz w:val="28"/>
          <w:szCs w:val="28"/>
        </w:rPr>
        <w:t>С.</w:t>
      </w:r>
    </w:p>
    <w:p w14:paraId="00000017" w14:textId="77777777" w:rsidR="00696BF7" w:rsidRDefault="00696BF7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14:paraId="00000018" w14:textId="77777777" w:rsidR="00696BF7" w:rsidRDefault="00696BF7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14:paraId="00000019" w14:textId="77777777" w:rsidR="00696BF7" w:rsidRDefault="00696BF7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14:paraId="0000001A" w14:textId="77777777" w:rsidR="00696BF7" w:rsidRDefault="00696BF7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14:paraId="0000001B" w14:textId="77777777" w:rsidR="00696BF7" w:rsidRDefault="00696BF7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14:paraId="0000001C" w14:textId="77777777" w:rsidR="00696BF7" w:rsidRDefault="00CA7942">
      <w:pPr>
        <w:ind w:firstLine="284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023, Минск</w:t>
      </w:r>
    </w:p>
    <w:p w14:paraId="0000001D" w14:textId="5FF69831" w:rsidR="00696BF7" w:rsidRDefault="00696BF7">
      <w:pPr>
        <w:jc w:val="both"/>
      </w:pPr>
    </w:p>
    <w:p w14:paraId="2569820B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lastRenderedPageBreak/>
        <w:t>//main</w:t>
      </w:r>
    </w:p>
    <w:p w14:paraId="5BAEAB73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Header.h"</w:t>
      </w:r>
    </w:p>
    <w:p w14:paraId="56F4313E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main()</w:t>
      </w:r>
    </w:p>
    <w:p w14:paraId="711208E3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5BEBE5D9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SetConsoleCP(1251);</w:t>
      </w:r>
    </w:p>
    <w:p w14:paraId="03DD9991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SetConsoleOutputCP(1251);</w:t>
      </w:r>
    </w:p>
    <w:p w14:paraId="6758FA15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;</w:t>
      </w:r>
    </w:p>
    <w:p w14:paraId="5B7EF07D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o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{</w:t>
      </w:r>
    </w:p>
    <w:p w14:paraId="2FDCC4BA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арианты использования:\n\t1-Определение разницы значений кодов символов в ASCII ,если введена латинская буква,иначе вывод сообщения об ошибке.\n\t2-Определение разницы значений кодов в Windows-1251 буквы в прописном и строчном написании , если введён символ русского алфавита, иначе вывод сообщения об ошибке.\n\t3-Вывод в консоль кода символа , соответствующего введённой цифре, иначе вывод сообщения об ошибке.\n\t4-Выход из программы.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endl;</w:t>
      </w:r>
    </w:p>
    <w:p w14:paraId="4373DAD4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ыберите вариант использование программы: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E9EC6E3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 xml:space="preserve">cin </w:t>
      </w:r>
      <w:r>
        <w:rPr>
          <w:rFonts w:ascii="Cascadia Mono" w:hAnsi="Cascadia Mono" w:cs="Cascadia Mono"/>
          <w:color w:val="008080"/>
          <w:sz w:val="19"/>
          <w:szCs w:val="19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;</w:t>
      </w:r>
    </w:p>
    <w:p w14:paraId="3C40E46E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!(i &gt;= </w:t>
      </w:r>
      <w:r>
        <w:rPr>
          <w:rFonts w:ascii="Cascadia Mono" w:hAnsi="Cascadia Mono" w:cs="Cascadia Mono"/>
          <w:color w:val="A31515"/>
          <w:sz w:val="19"/>
          <w:szCs w:val="19"/>
        </w:rPr>
        <w:t>'0'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&amp;&amp; i &lt;= </w:t>
      </w:r>
      <w:r>
        <w:rPr>
          <w:rFonts w:ascii="Cascadia Mono" w:hAnsi="Cascadia Mono" w:cs="Cascadia Mono"/>
          <w:color w:val="A31515"/>
          <w:sz w:val="19"/>
          <w:szCs w:val="19"/>
        </w:rPr>
        <w:t>'9'</w:t>
      </w:r>
      <w:r>
        <w:rPr>
          <w:rFonts w:ascii="Cascadia Mono" w:hAnsi="Cascadia Mono" w:cs="Cascadia Mono"/>
          <w:color w:val="000000"/>
          <w:sz w:val="19"/>
          <w:szCs w:val="19"/>
        </w:rPr>
        <w:t>)) {</w:t>
      </w:r>
    </w:p>
    <w:p w14:paraId="2088345E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error(4);</w:t>
      </w:r>
    </w:p>
    <w:p w14:paraId="244DBCE9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ведите корректный вариант использования программы: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5550A6A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 xml:space="preserve">cin </w:t>
      </w:r>
      <w:r>
        <w:rPr>
          <w:rFonts w:ascii="Cascadia Mono" w:hAnsi="Cascadia Mono" w:cs="Cascadia Mono"/>
          <w:color w:val="008080"/>
          <w:sz w:val="19"/>
          <w:szCs w:val="19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;</w:t>
      </w:r>
    </w:p>
    <w:p w14:paraId="3A7D6132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cin.ignore(cin.rdbuf()-&gt;in_avail());</w:t>
      </w:r>
    </w:p>
    <w:p w14:paraId="77068916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50C60D99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cin.ignore(cin.rdbuf()-&gt;in_avail());</w:t>
      </w:r>
    </w:p>
    <w:p w14:paraId="5904831E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switch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i-</w:t>
      </w:r>
      <w:r>
        <w:rPr>
          <w:rFonts w:ascii="Cascadia Mono" w:hAnsi="Cascadia Mono" w:cs="Cascadia Mono"/>
          <w:color w:val="A31515"/>
          <w:sz w:val="19"/>
          <w:szCs w:val="19"/>
        </w:rPr>
        <w:t>'0'</w:t>
      </w:r>
      <w:r>
        <w:rPr>
          <w:rFonts w:ascii="Cascadia Mono" w:hAnsi="Cascadia Mono" w:cs="Cascadia Mono"/>
          <w:color w:val="000000"/>
          <w:sz w:val="19"/>
          <w:szCs w:val="19"/>
        </w:rPr>
        <w:t>) {</w:t>
      </w:r>
    </w:p>
    <w:p w14:paraId="1D26FC41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1:fir(); system(</w:t>
      </w:r>
      <w:r>
        <w:rPr>
          <w:rFonts w:ascii="Cascadia Mono" w:hAnsi="Cascadia Mono" w:cs="Cascadia Mono"/>
          <w:color w:val="A31515"/>
          <w:sz w:val="19"/>
          <w:szCs w:val="19"/>
        </w:rPr>
        <w:t>"pause"</w:t>
      </w:r>
      <w:r>
        <w:rPr>
          <w:rFonts w:ascii="Cascadia Mono" w:hAnsi="Cascadia Mono" w:cs="Cascadia Mono"/>
          <w:color w:val="000000"/>
          <w:sz w:val="19"/>
          <w:szCs w:val="19"/>
        </w:rPr>
        <w:t>); system(</w:t>
      </w:r>
      <w:r>
        <w:rPr>
          <w:rFonts w:ascii="Cascadia Mono" w:hAnsi="Cascadia Mono" w:cs="Cascadia Mono"/>
          <w:color w:val="A31515"/>
          <w:sz w:val="19"/>
          <w:szCs w:val="19"/>
        </w:rPr>
        <w:t>"cls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); </w:t>
      </w:r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BA801BB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2:sec(); system(</w:t>
      </w:r>
      <w:r>
        <w:rPr>
          <w:rFonts w:ascii="Cascadia Mono" w:hAnsi="Cascadia Mono" w:cs="Cascadia Mono"/>
          <w:color w:val="A31515"/>
          <w:sz w:val="19"/>
          <w:szCs w:val="19"/>
        </w:rPr>
        <w:t>"pause"</w:t>
      </w:r>
      <w:r>
        <w:rPr>
          <w:rFonts w:ascii="Cascadia Mono" w:hAnsi="Cascadia Mono" w:cs="Cascadia Mono"/>
          <w:color w:val="000000"/>
          <w:sz w:val="19"/>
          <w:szCs w:val="19"/>
        </w:rPr>
        <w:t>); system(</w:t>
      </w:r>
      <w:r>
        <w:rPr>
          <w:rFonts w:ascii="Cascadia Mono" w:hAnsi="Cascadia Mono" w:cs="Cascadia Mono"/>
          <w:color w:val="A31515"/>
          <w:sz w:val="19"/>
          <w:szCs w:val="19"/>
        </w:rPr>
        <w:t>"cls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); </w:t>
      </w:r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7576502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3:thi(); system(</w:t>
      </w:r>
      <w:r>
        <w:rPr>
          <w:rFonts w:ascii="Cascadia Mono" w:hAnsi="Cascadia Mono" w:cs="Cascadia Mono"/>
          <w:color w:val="A31515"/>
          <w:sz w:val="19"/>
          <w:szCs w:val="19"/>
        </w:rPr>
        <w:t>"pause"</w:t>
      </w:r>
      <w:r>
        <w:rPr>
          <w:rFonts w:ascii="Cascadia Mono" w:hAnsi="Cascadia Mono" w:cs="Cascadia Mono"/>
          <w:color w:val="000000"/>
          <w:sz w:val="19"/>
          <w:szCs w:val="19"/>
        </w:rPr>
        <w:t>); system(</w:t>
      </w:r>
      <w:r>
        <w:rPr>
          <w:rFonts w:ascii="Cascadia Mono" w:hAnsi="Cascadia Mono" w:cs="Cascadia Mono"/>
          <w:color w:val="A31515"/>
          <w:sz w:val="19"/>
          <w:szCs w:val="19"/>
        </w:rPr>
        <w:t>"cls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); </w:t>
      </w:r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ECAE427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4:exit(0); </w:t>
      </w:r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89F91B1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default</w:t>
      </w:r>
      <w:r>
        <w:rPr>
          <w:rFonts w:ascii="Cascadia Mono" w:hAnsi="Cascadia Mono" w:cs="Cascadia Mono"/>
          <w:color w:val="000000"/>
          <w:sz w:val="19"/>
          <w:szCs w:val="19"/>
        </w:rPr>
        <w:t>:error(4); system(</w:t>
      </w:r>
      <w:r>
        <w:rPr>
          <w:rFonts w:ascii="Cascadia Mono" w:hAnsi="Cascadia Mono" w:cs="Cascadia Mono"/>
          <w:color w:val="A31515"/>
          <w:sz w:val="19"/>
          <w:szCs w:val="19"/>
        </w:rPr>
        <w:t>"pause"</w:t>
      </w:r>
      <w:r>
        <w:rPr>
          <w:rFonts w:ascii="Cascadia Mono" w:hAnsi="Cascadia Mono" w:cs="Cascadia Mono"/>
          <w:color w:val="000000"/>
          <w:sz w:val="19"/>
          <w:szCs w:val="19"/>
        </w:rPr>
        <w:t>); system(</w:t>
      </w:r>
      <w:r>
        <w:rPr>
          <w:rFonts w:ascii="Cascadia Mono" w:hAnsi="Cascadia Mono" w:cs="Cascadia Mono"/>
          <w:color w:val="A31515"/>
          <w:sz w:val="19"/>
          <w:szCs w:val="19"/>
        </w:rPr>
        <w:t>"cls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); </w:t>
      </w:r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CA5384D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096DA556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 xml:space="preserve">} </w:t>
      </w:r>
      <w:r>
        <w:rPr>
          <w:rFonts w:ascii="Cascadia Mono" w:hAnsi="Cascadia Mono" w:cs="Cascadia Mono"/>
          <w:color w:val="0000FF"/>
          <w:sz w:val="19"/>
          <w:szCs w:val="19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4E6C9308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36517BFD" w14:textId="77777777" w:rsidR="00F30D08" w:rsidRDefault="00F30D08" w:rsidP="00F30D0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9A31C4A" w14:textId="21810C77" w:rsidR="00792526" w:rsidRPr="00F30D08" w:rsidRDefault="00792526" w:rsidP="007925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EC7F2F1" w14:textId="07BFECDC" w:rsidR="00792526" w:rsidRPr="00F30D08" w:rsidRDefault="00792526" w:rsidP="007925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31F5A91" w14:textId="77777777" w:rsidR="00792526" w:rsidRPr="00792526" w:rsidRDefault="00792526" w:rsidP="007925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92526">
        <w:rPr>
          <w:rFonts w:ascii="Cascadia Mono" w:hAnsi="Cascadia Mono" w:cs="Cascadia Mono"/>
          <w:color w:val="008000"/>
          <w:sz w:val="19"/>
          <w:szCs w:val="19"/>
          <w:lang w:val="en-US"/>
        </w:rPr>
        <w:t>//Header.h</w:t>
      </w:r>
    </w:p>
    <w:p w14:paraId="04E2240D" w14:textId="77777777" w:rsidR="00792526" w:rsidRPr="00792526" w:rsidRDefault="00792526" w:rsidP="007925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92526">
        <w:rPr>
          <w:rFonts w:ascii="Cascadia Mono" w:hAnsi="Cascadia Mono" w:cs="Cascadia Mono"/>
          <w:color w:val="808080"/>
          <w:sz w:val="19"/>
          <w:szCs w:val="19"/>
          <w:lang w:val="en-US"/>
        </w:rPr>
        <w:t>#pragma</w:t>
      </w:r>
      <w:r w:rsidRPr="0079252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92526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14:paraId="728DC31D" w14:textId="77777777" w:rsidR="00792526" w:rsidRPr="00792526" w:rsidRDefault="00792526" w:rsidP="007925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9252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79252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92526">
        <w:rPr>
          <w:rFonts w:ascii="Cascadia Mono" w:hAnsi="Cascadia Mono" w:cs="Cascadia Mono"/>
          <w:color w:val="A31515"/>
          <w:sz w:val="19"/>
          <w:szCs w:val="19"/>
          <w:lang w:val="en-US"/>
        </w:rPr>
        <w:t>&lt;Windows.h&gt;</w:t>
      </w:r>
    </w:p>
    <w:p w14:paraId="438318CF" w14:textId="77777777" w:rsidR="00792526" w:rsidRPr="00792526" w:rsidRDefault="00792526" w:rsidP="007925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9252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79252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92526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175B9EFC" w14:textId="77777777" w:rsidR="00792526" w:rsidRPr="00792526" w:rsidRDefault="00792526" w:rsidP="007925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9252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79252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92526">
        <w:rPr>
          <w:rFonts w:ascii="Cascadia Mono" w:hAnsi="Cascadia Mono" w:cs="Cascadia Mono"/>
          <w:color w:val="A31515"/>
          <w:sz w:val="19"/>
          <w:szCs w:val="19"/>
          <w:lang w:val="en-US"/>
        </w:rPr>
        <w:t>&lt;string&gt;</w:t>
      </w:r>
    </w:p>
    <w:p w14:paraId="30EEDE99" w14:textId="77777777" w:rsidR="00792526" w:rsidRPr="00792526" w:rsidRDefault="00792526" w:rsidP="007925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92526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79252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92526">
        <w:rPr>
          <w:rFonts w:ascii="Cascadia Mono" w:hAnsi="Cascadia Mono" w:cs="Cascadia Mono"/>
          <w:color w:val="A31515"/>
          <w:sz w:val="19"/>
          <w:szCs w:val="19"/>
          <w:lang w:val="en-US"/>
        </w:rPr>
        <w:t>&lt;conio.h&gt;</w:t>
      </w:r>
    </w:p>
    <w:p w14:paraId="56DE5E22" w14:textId="77777777" w:rsidR="00792526" w:rsidRPr="00792526" w:rsidRDefault="00792526" w:rsidP="007925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9252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79252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92526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79252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2BCE344A" w14:textId="77777777" w:rsidR="00792526" w:rsidRPr="00792526" w:rsidRDefault="00792526" w:rsidP="007925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9252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79252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rror(</w:t>
      </w:r>
      <w:r w:rsidRPr="00792526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9252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92526">
        <w:rPr>
          <w:rFonts w:ascii="Cascadia Mono" w:hAnsi="Cascadia Mono" w:cs="Cascadia Mono"/>
          <w:color w:val="808080"/>
          <w:sz w:val="19"/>
          <w:szCs w:val="19"/>
          <w:lang w:val="en-US"/>
        </w:rPr>
        <w:t>i</w:t>
      </w:r>
      <w:r w:rsidRPr="0079252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0B8D0FA" w14:textId="77777777" w:rsidR="00792526" w:rsidRPr="00792526" w:rsidRDefault="00792526" w:rsidP="007925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9252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79252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ir();</w:t>
      </w:r>
    </w:p>
    <w:p w14:paraId="6D35D558" w14:textId="77777777" w:rsidR="00792526" w:rsidRPr="00792526" w:rsidRDefault="00792526" w:rsidP="007925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9252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79252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c();</w:t>
      </w:r>
    </w:p>
    <w:p w14:paraId="68EE5736" w14:textId="3DBC18D8" w:rsidR="00792526" w:rsidRDefault="00792526" w:rsidP="007925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92526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79252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hi();</w:t>
      </w:r>
    </w:p>
    <w:p w14:paraId="7411E6CA" w14:textId="3230A30B" w:rsidR="00792526" w:rsidRDefault="00792526" w:rsidP="007925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EEBB57D" w14:textId="039E43BF" w:rsidR="009A3C8D" w:rsidRDefault="009A3C8D" w:rsidP="0079252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646374" w14:textId="77777777" w:rsidR="009A3C8D" w:rsidRPr="009A3C8D" w:rsidRDefault="009A3C8D" w:rsidP="009A3C8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A3C8D">
        <w:rPr>
          <w:rFonts w:ascii="Cascadia Mono" w:hAnsi="Cascadia Mono" w:cs="Cascadia Mono"/>
          <w:color w:val="008000"/>
          <w:sz w:val="19"/>
          <w:szCs w:val="19"/>
          <w:lang w:val="en-US"/>
        </w:rPr>
        <w:t>//first.cpp</w:t>
      </w:r>
    </w:p>
    <w:p w14:paraId="4A485872" w14:textId="77777777" w:rsidR="009A3C8D" w:rsidRPr="009A3C8D" w:rsidRDefault="009A3C8D" w:rsidP="009A3C8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A3C8D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A3C8D">
        <w:rPr>
          <w:rFonts w:ascii="Cascadia Mono" w:hAnsi="Cascadia Mono" w:cs="Cascadia Mono"/>
          <w:color w:val="A31515"/>
          <w:sz w:val="19"/>
          <w:szCs w:val="19"/>
          <w:lang w:val="en-US"/>
        </w:rPr>
        <w:t>"Header.h"</w:t>
      </w:r>
    </w:p>
    <w:p w14:paraId="5475D844" w14:textId="77777777" w:rsidR="009A3C8D" w:rsidRPr="009A3C8D" w:rsidRDefault="009A3C8D" w:rsidP="009A3C8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A3C8D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ir()</w:t>
      </w:r>
    </w:p>
    <w:p w14:paraId="47F69426" w14:textId="77777777" w:rsidR="009A3C8D" w:rsidRPr="009A3C8D" w:rsidRDefault="009A3C8D" w:rsidP="009A3C8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599E61C6" w14:textId="77777777" w:rsidR="009A3C8D" w:rsidRPr="009A3C8D" w:rsidRDefault="009A3C8D" w:rsidP="009A3C8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9A3C8D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;</w:t>
      </w:r>
    </w:p>
    <w:p w14:paraId="2C19DF51" w14:textId="77777777" w:rsidR="009A3C8D" w:rsidRPr="009A3C8D" w:rsidRDefault="009A3C8D" w:rsidP="009A3C8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ut </w:t>
      </w:r>
      <w:r w:rsidRPr="009A3C8D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A3C8D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Pr="009A3C8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имвол</w:t>
      </w:r>
      <w:r w:rsidRPr="009A3C8D">
        <w:rPr>
          <w:rFonts w:ascii="Cascadia Mono" w:hAnsi="Cascadia Mono" w:cs="Cascadia Mono"/>
          <w:color w:val="A31515"/>
          <w:sz w:val="19"/>
          <w:szCs w:val="19"/>
          <w:lang w:val="en-US"/>
        </w:rPr>
        <w:t>/</w:t>
      </w:r>
      <w:r>
        <w:rPr>
          <w:rFonts w:ascii="Cascadia Mono" w:hAnsi="Cascadia Mono" w:cs="Cascadia Mono"/>
          <w:color w:val="A31515"/>
          <w:sz w:val="19"/>
          <w:szCs w:val="19"/>
        </w:rPr>
        <w:t>символы</w:t>
      </w:r>
      <w:r w:rsidRPr="009A3C8D">
        <w:rPr>
          <w:rFonts w:ascii="Cascadia Mono" w:hAnsi="Cascadia Mono" w:cs="Cascadia Mono"/>
          <w:color w:val="A31515"/>
          <w:sz w:val="19"/>
          <w:szCs w:val="19"/>
          <w:lang w:val="en-US"/>
        </w:rPr>
        <w:t>:"</w:t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798FFF6" w14:textId="77777777" w:rsidR="009A3C8D" w:rsidRPr="009A3C8D" w:rsidRDefault="009A3C8D" w:rsidP="009A3C8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getline(cin, str);</w:t>
      </w:r>
    </w:p>
    <w:p w14:paraId="43A082E4" w14:textId="77777777" w:rsidR="009A3C8D" w:rsidRPr="009A3C8D" w:rsidRDefault="009A3C8D" w:rsidP="009A3C8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9A3C8D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9A3C8D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str.length(); i++) {</w:t>
      </w:r>
    </w:p>
    <w:p w14:paraId="7FCA4ED9" w14:textId="77777777" w:rsidR="009A3C8D" w:rsidRPr="009A3C8D" w:rsidRDefault="009A3C8D" w:rsidP="009A3C8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9A3C8D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tr</w:t>
      </w:r>
      <w:r w:rsidRPr="009A3C8D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r w:rsidRPr="009A3C8D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</w:t>
      </w:r>
      <w:r w:rsidRPr="009A3C8D">
        <w:rPr>
          <w:rFonts w:ascii="Cascadia Mono" w:hAnsi="Cascadia Mono" w:cs="Cascadia Mono"/>
          <w:color w:val="A31515"/>
          <w:sz w:val="19"/>
          <w:szCs w:val="19"/>
          <w:lang w:val="en-US"/>
        </w:rPr>
        <w:t>'A'</w:t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str</w:t>
      </w:r>
      <w:r w:rsidRPr="009A3C8D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r w:rsidRPr="009A3C8D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</w:t>
      </w:r>
      <w:r w:rsidRPr="009A3C8D">
        <w:rPr>
          <w:rFonts w:ascii="Cascadia Mono" w:hAnsi="Cascadia Mono" w:cs="Cascadia Mono"/>
          <w:color w:val="A31515"/>
          <w:sz w:val="19"/>
          <w:szCs w:val="19"/>
          <w:lang w:val="en-US"/>
        </w:rPr>
        <w:t>'z'</w:t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F3FDBDD" w14:textId="77777777" w:rsidR="009A3C8D" w:rsidRPr="009A3C8D" w:rsidRDefault="009A3C8D" w:rsidP="009A3C8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9A3C8D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iff = </w:t>
      </w:r>
      <w:r w:rsidRPr="009A3C8D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>(str</w:t>
      </w:r>
      <w:r w:rsidRPr="009A3C8D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r w:rsidRPr="009A3C8D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- 32 - </w:t>
      </w:r>
      <w:r w:rsidRPr="009A3C8D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>(str</w:t>
      </w:r>
      <w:r w:rsidRPr="009A3C8D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r w:rsidRPr="009A3C8D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FE258AC" w14:textId="77777777" w:rsidR="009A3C8D" w:rsidRDefault="009A3C8D" w:rsidP="009A3C8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9A3C8D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Разница между символами в разном регистре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abs(diff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endl;</w:t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</w:p>
    <w:p w14:paraId="4970787B" w14:textId="77777777" w:rsidR="009A3C8D" w:rsidRPr="00F30D08" w:rsidRDefault="009A3C8D" w:rsidP="009A3C8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ACAD0C9" w14:textId="77777777" w:rsidR="009A3C8D" w:rsidRPr="00F30D08" w:rsidRDefault="009A3C8D" w:rsidP="009A3C8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30D0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51B8A182" w14:textId="77777777" w:rsidR="009A3C8D" w:rsidRPr="00F30D08" w:rsidRDefault="009A3C8D" w:rsidP="009A3C8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rror(1);</w:t>
      </w:r>
    </w:p>
    <w:p w14:paraId="3318E70C" w14:textId="77777777" w:rsidR="009A3C8D" w:rsidRPr="00F30D08" w:rsidRDefault="009A3C8D" w:rsidP="009A3C8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30D0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D6483A3" w14:textId="77777777" w:rsidR="009A3C8D" w:rsidRPr="00F30D08" w:rsidRDefault="009A3C8D" w:rsidP="009A3C8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41ADA9B" w14:textId="77777777" w:rsidR="009A3C8D" w:rsidRPr="00F30D08" w:rsidRDefault="009A3C8D" w:rsidP="009A3C8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  <w:t>}</w:t>
      </w:r>
    </w:p>
    <w:p w14:paraId="6999A6DD" w14:textId="2174874E" w:rsidR="009A3C8D" w:rsidRPr="00F30D08" w:rsidRDefault="009A3C8D" w:rsidP="009A3C8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E778A04" w14:textId="1AF6644B" w:rsidR="009A3C8D" w:rsidRPr="00F30D08" w:rsidRDefault="009A3C8D" w:rsidP="009A3C8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972447E" w14:textId="5D7CBECF" w:rsidR="009A3C8D" w:rsidRPr="00F30D08" w:rsidRDefault="009A3C8D" w:rsidP="009A3C8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B0F5FA" w14:textId="40D92514" w:rsidR="00F65799" w:rsidRPr="00F30D08" w:rsidRDefault="00F65799" w:rsidP="009A3C8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2E87E30" w14:textId="77777777" w:rsidR="00F65799" w:rsidRPr="00F65799" w:rsidRDefault="00F65799" w:rsidP="00F657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65799">
        <w:rPr>
          <w:rFonts w:ascii="Cascadia Mono" w:hAnsi="Cascadia Mono" w:cs="Cascadia Mono"/>
          <w:color w:val="008000"/>
          <w:sz w:val="19"/>
          <w:szCs w:val="19"/>
          <w:lang w:val="en-US"/>
        </w:rPr>
        <w:t>//second.cpp</w:t>
      </w:r>
    </w:p>
    <w:p w14:paraId="1C3DD254" w14:textId="77777777" w:rsidR="00F65799" w:rsidRPr="00F65799" w:rsidRDefault="00F65799" w:rsidP="00F657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65799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65799">
        <w:rPr>
          <w:rFonts w:ascii="Cascadia Mono" w:hAnsi="Cascadia Mono" w:cs="Cascadia Mono"/>
          <w:color w:val="A31515"/>
          <w:sz w:val="19"/>
          <w:szCs w:val="19"/>
          <w:lang w:val="en-US"/>
        </w:rPr>
        <w:t>"Header.h"</w:t>
      </w:r>
    </w:p>
    <w:p w14:paraId="0ABAA0A8" w14:textId="77777777" w:rsidR="00F65799" w:rsidRPr="00F65799" w:rsidRDefault="00F65799" w:rsidP="00F657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6579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c()</w:t>
      </w:r>
    </w:p>
    <w:p w14:paraId="34B21317" w14:textId="77777777" w:rsidR="00F65799" w:rsidRPr="00F65799" w:rsidRDefault="00F65799" w:rsidP="00F657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2E932CD4" w14:textId="77777777" w:rsidR="00F65799" w:rsidRPr="00F65799" w:rsidRDefault="00F65799" w:rsidP="00F657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65799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;</w:t>
      </w:r>
    </w:p>
    <w:p w14:paraId="5F2B81D4" w14:textId="77777777" w:rsidR="00F65799" w:rsidRPr="00F65799" w:rsidRDefault="00F65799" w:rsidP="00F657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ut </w:t>
      </w:r>
      <w:r w:rsidRPr="00F6579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6579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Pr="00F6579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имвол</w:t>
      </w:r>
      <w:r w:rsidRPr="00F65799">
        <w:rPr>
          <w:rFonts w:ascii="Cascadia Mono" w:hAnsi="Cascadia Mono" w:cs="Cascadia Mono"/>
          <w:color w:val="A31515"/>
          <w:sz w:val="19"/>
          <w:szCs w:val="19"/>
          <w:lang w:val="en-US"/>
        </w:rPr>
        <w:t>/</w:t>
      </w:r>
      <w:r>
        <w:rPr>
          <w:rFonts w:ascii="Cascadia Mono" w:hAnsi="Cascadia Mono" w:cs="Cascadia Mono"/>
          <w:color w:val="A31515"/>
          <w:sz w:val="19"/>
          <w:szCs w:val="19"/>
        </w:rPr>
        <w:t>символы</w:t>
      </w:r>
      <w:r w:rsidRPr="00F65799">
        <w:rPr>
          <w:rFonts w:ascii="Cascadia Mono" w:hAnsi="Cascadia Mono" w:cs="Cascadia Mono"/>
          <w:color w:val="A31515"/>
          <w:sz w:val="19"/>
          <w:szCs w:val="19"/>
          <w:lang w:val="en-US"/>
        </w:rPr>
        <w:t>:"</w:t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320806D" w14:textId="77777777" w:rsidR="00F65799" w:rsidRPr="00F65799" w:rsidRDefault="00F65799" w:rsidP="00F657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getline(cin, str);</w:t>
      </w:r>
    </w:p>
    <w:p w14:paraId="30EBAA58" w14:textId="77777777" w:rsidR="00F65799" w:rsidRPr="00F65799" w:rsidRDefault="00F65799" w:rsidP="00F657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65799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F657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str.length(); i++) {</w:t>
      </w:r>
    </w:p>
    <w:p w14:paraId="5BF2B627" w14:textId="77777777" w:rsidR="00F65799" w:rsidRPr="00F65799" w:rsidRDefault="00F65799" w:rsidP="00F657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6579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tr</w:t>
      </w:r>
      <w:r w:rsidRPr="00F65799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r w:rsidRPr="00F65799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</w:t>
      </w:r>
      <w:r w:rsidRPr="00F65799">
        <w:rPr>
          <w:rFonts w:ascii="Cascadia Mono" w:hAnsi="Cascadia Mono" w:cs="Cascadia Mono"/>
          <w:color w:val="A31515"/>
          <w:sz w:val="19"/>
          <w:szCs w:val="19"/>
          <w:lang w:val="en-US"/>
        </w:rPr>
        <w:t>'</w:t>
      </w:r>
      <w:r>
        <w:rPr>
          <w:rFonts w:ascii="Cascadia Mono" w:hAnsi="Cascadia Mono" w:cs="Cascadia Mono"/>
          <w:color w:val="A31515"/>
          <w:sz w:val="19"/>
          <w:szCs w:val="19"/>
        </w:rPr>
        <w:t>А</w:t>
      </w:r>
      <w:r w:rsidRPr="00F65799">
        <w:rPr>
          <w:rFonts w:ascii="Cascadia Mono" w:hAnsi="Cascadia Mono" w:cs="Cascadia Mono"/>
          <w:color w:val="A31515"/>
          <w:sz w:val="19"/>
          <w:szCs w:val="19"/>
          <w:lang w:val="en-US"/>
        </w:rPr>
        <w:t>'</w:t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str</w:t>
      </w:r>
      <w:r w:rsidRPr="00F65799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r w:rsidRPr="00F65799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</w:t>
      </w:r>
      <w:r w:rsidRPr="00F65799">
        <w:rPr>
          <w:rFonts w:ascii="Cascadia Mono" w:hAnsi="Cascadia Mono" w:cs="Cascadia Mono"/>
          <w:color w:val="A31515"/>
          <w:sz w:val="19"/>
          <w:szCs w:val="19"/>
          <w:lang w:val="en-US"/>
        </w:rPr>
        <w:t>'</w:t>
      </w:r>
      <w:r>
        <w:rPr>
          <w:rFonts w:ascii="Cascadia Mono" w:hAnsi="Cascadia Mono" w:cs="Cascadia Mono"/>
          <w:color w:val="A31515"/>
          <w:sz w:val="19"/>
          <w:szCs w:val="19"/>
        </w:rPr>
        <w:t>я</w:t>
      </w:r>
      <w:r w:rsidRPr="00F65799">
        <w:rPr>
          <w:rFonts w:ascii="Cascadia Mono" w:hAnsi="Cascadia Mono" w:cs="Cascadia Mono"/>
          <w:color w:val="A31515"/>
          <w:sz w:val="19"/>
          <w:szCs w:val="19"/>
          <w:lang w:val="en-US"/>
        </w:rPr>
        <w:t>'</w:t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942DB40" w14:textId="77777777" w:rsidR="00F65799" w:rsidRPr="00F65799" w:rsidRDefault="00F65799" w:rsidP="00F657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657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iff = </w:t>
      </w:r>
      <w:r w:rsidRPr="00F657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>(str</w:t>
      </w:r>
      <w:r w:rsidRPr="00F65799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r w:rsidRPr="00F65799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- 32 - </w:t>
      </w:r>
      <w:r w:rsidRPr="00F6579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>(str</w:t>
      </w:r>
      <w:r w:rsidRPr="00F65799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r w:rsidRPr="00F65799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4E1DAFF" w14:textId="77777777" w:rsidR="00F65799" w:rsidRDefault="00F65799" w:rsidP="00F657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6579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Разница между символами в разном решистре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abs(diff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endl;</w:t>
      </w:r>
    </w:p>
    <w:p w14:paraId="479B640B" w14:textId="77777777" w:rsidR="00F65799" w:rsidRPr="00F30D08" w:rsidRDefault="00F65799" w:rsidP="00F657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F59DA0E" w14:textId="77777777" w:rsidR="00F65799" w:rsidRPr="00F30D08" w:rsidRDefault="00F65799" w:rsidP="00F657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30D0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250F1FAF" w14:textId="77777777" w:rsidR="00F65799" w:rsidRPr="00F30D08" w:rsidRDefault="00F65799" w:rsidP="00F657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rror(2);</w:t>
      </w:r>
    </w:p>
    <w:p w14:paraId="503F32D2" w14:textId="77777777" w:rsidR="00F65799" w:rsidRPr="00F30D08" w:rsidRDefault="00F65799" w:rsidP="00F657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38D8F9D" w14:textId="77777777" w:rsidR="00F65799" w:rsidRPr="00F30D08" w:rsidRDefault="00F65799" w:rsidP="00F657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5703F03" w14:textId="7BC2A893" w:rsidR="00F65799" w:rsidRPr="00F30D08" w:rsidRDefault="00F65799" w:rsidP="00F657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5CA0F3A" w14:textId="63B71FC6" w:rsidR="00F65799" w:rsidRPr="00F30D08" w:rsidRDefault="00F65799" w:rsidP="00F657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34AEAF1" w14:textId="6C23C443" w:rsidR="00F65799" w:rsidRPr="00F30D08" w:rsidRDefault="00F65799" w:rsidP="00F6579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6BA5937" w14:textId="77777777" w:rsidR="00C50338" w:rsidRPr="00C50338" w:rsidRDefault="00C50338" w:rsidP="00C5033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50338">
        <w:rPr>
          <w:rFonts w:ascii="Cascadia Mono" w:hAnsi="Cascadia Mono" w:cs="Cascadia Mono"/>
          <w:color w:val="008000"/>
          <w:sz w:val="19"/>
          <w:szCs w:val="19"/>
          <w:lang w:val="en-US"/>
        </w:rPr>
        <w:t>//third.cpp</w:t>
      </w:r>
    </w:p>
    <w:p w14:paraId="25FD52C0" w14:textId="77777777" w:rsidR="00C50338" w:rsidRPr="00C50338" w:rsidRDefault="00C50338" w:rsidP="00C5033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25C49F9" w14:textId="77777777" w:rsidR="00C50338" w:rsidRPr="00C50338" w:rsidRDefault="00C50338" w:rsidP="00C5033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50338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50338">
        <w:rPr>
          <w:rFonts w:ascii="Cascadia Mono" w:hAnsi="Cascadia Mono" w:cs="Cascadia Mono"/>
          <w:color w:val="A31515"/>
          <w:sz w:val="19"/>
          <w:szCs w:val="19"/>
          <w:lang w:val="en-US"/>
        </w:rPr>
        <w:t>"Header.h"</w:t>
      </w:r>
    </w:p>
    <w:p w14:paraId="298E8E1B" w14:textId="77777777" w:rsidR="00C50338" w:rsidRPr="00C50338" w:rsidRDefault="00C50338" w:rsidP="00C5033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5033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hi()</w:t>
      </w:r>
    </w:p>
    <w:p w14:paraId="5CEE6193" w14:textId="77777777" w:rsidR="00C50338" w:rsidRPr="00C50338" w:rsidRDefault="00C50338" w:rsidP="00C5033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02224FC" w14:textId="77777777" w:rsidR="00C50338" w:rsidRPr="00C50338" w:rsidRDefault="00C50338" w:rsidP="00C5033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50338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;</w:t>
      </w:r>
    </w:p>
    <w:p w14:paraId="78F1B68E" w14:textId="77777777" w:rsidR="00C50338" w:rsidRPr="00C50338" w:rsidRDefault="00C50338" w:rsidP="00C5033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ut </w:t>
      </w:r>
      <w:r w:rsidRPr="00C5033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5033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Pr="00C5033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имвол</w:t>
      </w:r>
      <w:r w:rsidRPr="00C50338">
        <w:rPr>
          <w:rFonts w:ascii="Cascadia Mono" w:hAnsi="Cascadia Mono" w:cs="Cascadia Mono"/>
          <w:color w:val="A31515"/>
          <w:sz w:val="19"/>
          <w:szCs w:val="19"/>
          <w:lang w:val="en-US"/>
        </w:rPr>
        <w:t>/</w:t>
      </w:r>
      <w:r>
        <w:rPr>
          <w:rFonts w:ascii="Cascadia Mono" w:hAnsi="Cascadia Mono" w:cs="Cascadia Mono"/>
          <w:color w:val="A31515"/>
          <w:sz w:val="19"/>
          <w:szCs w:val="19"/>
        </w:rPr>
        <w:t>символы</w:t>
      </w:r>
      <w:r w:rsidRPr="00C50338">
        <w:rPr>
          <w:rFonts w:ascii="Cascadia Mono" w:hAnsi="Cascadia Mono" w:cs="Cascadia Mono"/>
          <w:color w:val="A31515"/>
          <w:sz w:val="19"/>
          <w:szCs w:val="19"/>
          <w:lang w:val="en-US"/>
        </w:rPr>
        <w:t>:"</w:t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BF54BB6" w14:textId="77777777" w:rsidR="00C50338" w:rsidRPr="00C50338" w:rsidRDefault="00C50338" w:rsidP="00C5033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getline(cin, str);</w:t>
      </w:r>
    </w:p>
    <w:p w14:paraId="3C667523" w14:textId="77777777" w:rsidR="00C50338" w:rsidRPr="00C50338" w:rsidRDefault="00C50338" w:rsidP="00C5033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50338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C5033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str.length(); i++) {</w:t>
      </w:r>
    </w:p>
    <w:p w14:paraId="41A88878" w14:textId="77777777" w:rsidR="00C50338" w:rsidRPr="00C50338" w:rsidRDefault="00C50338" w:rsidP="00C5033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5033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tr</w:t>
      </w:r>
      <w:r w:rsidRPr="00C50338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r w:rsidRPr="00C50338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</w:t>
      </w:r>
      <w:r w:rsidRPr="00C50338">
        <w:rPr>
          <w:rFonts w:ascii="Cascadia Mono" w:hAnsi="Cascadia Mono" w:cs="Cascadia Mono"/>
          <w:color w:val="A31515"/>
          <w:sz w:val="19"/>
          <w:szCs w:val="19"/>
          <w:lang w:val="en-US"/>
        </w:rPr>
        <w:t>'0'</w:t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str</w:t>
      </w:r>
      <w:r w:rsidRPr="00C50338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r w:rsidRPr="00C50338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lt;= </w:t>
      </w:r>
      <w:r w:rsidRPr="00C50338">
        <w:rPr>
          <w:rFonts w:ascii="Cascadia Mono" w:hAnsi="Cascadia Mono" w:cs="Cascadia Mono"/>
          <w:color w:val="A31515"/>
          <w:sz w:val="19"/>
          <w:szCs w:val="19"/>
          <w:lang w:val="en-US"/>
        </w:rPr>
        <w:t>'9'</w:t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79884BBE" w14:textId="77777777" w:rsidR="00C50338" w:rsidRPr="00C50338" w:rsidRDefault="00C50338" w:rsidP="00C5033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(</w:t>
      </w:r>
      <w:r w:rsidRPr="00C5033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Код</w:t>
      </w:r>
      <w:r w:rsidRPr="00C5033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цифры</w:t>
      </w:r>
      <w:r w:rsidRPr="00C5033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%c:%X"</w:t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>, str</w:t>
      </w:r>
      <w:r w:rsidRPr="00C50338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r w:rsidRPr="00C50338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>, str</w:t>
      </w:r>
      <w:r w:rsidRPr="00C50338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r w:rsidRPr="00C50338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CCEA44B" w14:textId="77777777" w:rsidR="00C50338" w:rsidRPr="00F30D08" w:rsidRDefault="00C50338" w:rsidP="00C5033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5033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cout </w:t>
      </w:r>
      <w:r w:rsidRPr="00F30D0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;</w:t>
      </w:r>
    </w:p>
    <w:p w14:paraId="1E81BD38" w14:textId="77777777" w:rsidR="00C50338" w:rsidRPr="00F30D08" w:rsidRDefault="00C50338" w:rsidP="00C5033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244DD70" w14:textId="77777777" w:rsidR="00C50338" w:rsidRPr="00F30D08" w:rsidRDefault="00C50338" w:rsidP="00C5033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30D0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56F0188F" w14:textId="77777777" w:rsidR="00C50338" w:rsidRPr="00F30D08" w:rsidRDefault="00C50338" w:rsidP="00C5033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rror(3);</w:t>
      </w:r>
    </w:p>
    <w:p w14:paraId="53EAFDFD" w14:textId="77777777" w:rsidR="00C50338" w:rsidRPr="00F30D08" w:rsidRDefault="00C50338" w:rsidP="00C5033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91EBD28" w14:textId="77777777" w:rsidR="00C50338" w:rsidRPr="00F30D08" w:rsidRDefault="00C50338" w:rsidP="00C5033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32D3EB2" w14:textId="6BBF3F25" w:rsidR="00F65799" w:rsidRPr="00F30D08" w:rsidRDefault="00C50338" w:rsidP="00C5033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2E66F78" w14:textId="7D4F2056" w:rsidR="00C50338" w:rsidRPr="00F30D08" w:rsidRDefault="00C50338" w:rsidP="00C5033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9889F6" w14:textId="405C7B51" w:rsidR="00C50338" w:rsidRPr="00F30D08" w:rsidRDefault="00C50338" w:rsidP="00C5033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8E4230E" w14:textId="77777777" w:rsidR="000951B8" w:rsidRPr="000951B8" w:rsidRDefault="000951B8" w:rsidP="000951B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951B8">
        <w:rPr>
          <w:rFonts w:ascii="Cascadia Mono" w:hAnsi="Cascadia Mono" w:cs="Cascadia Mono"/>
          <w:color w:val="008000"/>
          <w:sz w:val="19"/>
          <w:szCs w:val="19"/>
          <w:lang w:val="en-US"/>
        </w:rPr>
        <w:t>//error.cpp</w:t>
      </w:r>
    </w:p>
    <w:p w14:paraId="33217660" w14:textId="77777777" w:rsidR="000951B8" w:rsidRPr="000951B8" w:rsidRDefault="000951B8" w:rsidP="000951B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5C713BF" w14:textId="77777777" w:rsidR="000951B8" w:rsidRPr="000951B8" w:rsidRDefault="000951B8" w:rsidP="000951B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951B8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>"Header.h"</w:t>
      </w:r>
    </w:p>
    <w:p w14:paraId="614D5C2E" w14:textId="77777777" w:rsidR="000951B8" w:rsidRPr="000951B8" w:rsidRDefault="000951B8" w:rsidP="000951B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951B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rror(</w:t>
      </w:r>
      <w:r w:rsidRPr="000951B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0951B8">
        <w:rPr>
          <w:rFonts w:ascii="Cascadia Mono" w:hAnsi="Cascadia Mono" w:cs="Cascadia Mono"/>
          <w:color w:val="808080"/>
          <w:sz w:val="19"/>
          <w:szCs w:val="19"/>
          <w:lang w:val="en-US"/>
        </w:rPr>
        <w:t>i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FD629B9" w14:textId="77777777" w:rsidR="000951B8" w:rsidRPr="000951B8" w:rsidRDefault="000951B8" w:rsidP="000951B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060B9652" w14:textId="77777777" w:rsidR="000951B8" w:rsidRPr="000951B8" w:rsidRDefault="000951B8" w:rsidP="000951B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951B8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0951B8">
        <w:rPr>
          <w:rFonts w:ascii="Cascadia Mono" w:hAnsi="Cascadia Mono" w:cs="Cascadia Mono"/>
          <w:color w:val="808080"/>
          <w:sz w:val="19"/>
          <w:szCs w:val="19"/>
          <w:lang w:val="en-US"/>
        </w:rPr>
        <w:t>i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59281DD" w14:textId="77777777" w:rsidR="000951B8" w:rsidRPr="000951B8" w:rsidRDefault="000951B8" w:rsidP="000951B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951B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MessageBox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TEXT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>!</w:t>
      </w:r>
      <w:r>
        <w:rPr>
          <w:rFonts w:ascii="Cascadia Mono" w:hAnsi="Cascadia Mono" w:cs="Cascadia Mono"/>
          <w:color w:val="A31515"/>
          <w:sz w:val="19"/>
          <w:szCs w:val="19"/>
        </w:rPr>
        <w:t>Введён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еправильный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имвол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>!"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TEXT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MB_OK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MB_ICONERROR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; </w:t>
      </w:r>
      <w:r w:rsidRPr="000951B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08CA5FE" w14:textId="77777777" w:rsidR="000951B8" w:rsidRPr="000951B8" w:rsidRDefault="000951B8" w:rsidP="000951B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951B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MessageBox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TEXT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>!</w:t>
      </w:r>
      <w:r>
        <w:rPr>
          <w:rFonts w:ascii="Cascadia Mono" w:hAnsi="Cascadia Mono" w:cs="Cascadia Mono"/>
          <w:color w:val="A31515"/>
          <w:sz w:val="19"/>
          <w:szCs w:val="19"/>
        </w:rPr>
        <w:t>Введён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еправильный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имвол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>!</w:t>
      </w:r>
      <w:r>
        <w:rPr>
          <w:rFonts w:ascii="Cascadia Mono" w:hAnsi="Cascadia Mono" w:cs="Cascadia Mono"/>
          <w:color w:val="A31515"/>
          <w:sz w:val="19"/>
          <w:szCs w:val="19"/>
        </w:rPr>
        <w:t>Читайте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условие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TEXT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MB_OK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MB_ICONERROR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;  </w:t>
      </w:r>
      <w:r w:rsidRPr="000951B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EC8EFA5" w14:textId="77777777" w:rsidR="000951B8" w:rsidRPr="000951B8" w:rsidRDefault="000951B8" w:rsidP="000951B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951B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3: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MessageBox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TEXT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>!</w:t>
      </w:r>
      <w:r>
        <w:rPr>
          <w:rFonts w:ascii="Cascadia Mono" w:hAnsi="Cascadia Mono" w:cs="Cascadia Mono"/>
          <w:color w:val="A31515"/>
          <w:sz w:val="19"/>
          <w:szCs w:val="19"/>
        </w:rPr>
        <w:t>Введённый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имвол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е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является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цифрой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>!"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TEXT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MB_OK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MB_ICONERROR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; </w:t>
      </w:r>
      <w:r w:rsidRPr="000951B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D9E55C5" w14:textId="77777777" w:rsidR="000951B8" w:rsidRPr="000951B8" w:rsidRDefault="000951B8" w:rsidP="000951B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951B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4: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MessageBox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TEXT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>!"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TEXT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0951B8">
        <w:rPr>
          <w:rFonts w:ascii="Cascadia Mono" w:hAnsi="Cascadia Mono" w:cs="Cascadia Mono"/>
          <w:color w:val="A31515"/>
          <w:sz w:val="19"/>
          <w:szCs w:val="19"/>
          <w:lang w:val="en-US"/>
        </w:rPr>
        <w:t>!"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MB_OK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 </w:t>
      </w:r>
      <w:r w:rsidRPr="000951B8">
        <w:rPr>
          <w:rFonts w:ascii="Cascadia Mono" w:hAnsi="Cascadia Mono" w:cs="Cascadia Mono"/>
          <w:color w:val="6F008A"/>
          <w:sz w:val="19"/>
          <w:szCs w:val="19"/>
          <w:lang w:val="en-US"/>
        </w:rPr>
        <w:t>MB_ICONERROR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; </w:t>
      </w:r>
      <w:r w:rsidRPr="000951B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E4D55AF" w14:textId="77777777" w:rsidR="000951B8" w:rsidRDefault="000951B8" w:rsidP="000951B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51B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6F3A2AD" w14:textId="6F08F626" w:rsidR="000951B8" w:rsidRDefault="000951B8" w:rsidP="000951B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5D80D89" w14:textId="0C8C12D2" w:rsidR="0025477B" w:rsidRDefault="0025477B" w:rsidP="000951B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4BAB1CA" w14:textId="394398BB" w:rsidR="0025477B" w:rsidRDefault="0025477B" w:rsidP="000951B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1470BA2" w14:textId="4D962D8D" w:rsidR="0025477B" w:rsidRPr="00F30D08" w:rsidRDefault="0025477B" w:rsidP="0025477B">
      <w:pPr>
        <w:tabs>
          <w:tab w:val="left" w:pos="1795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</w:rPr>
      </w:pPr>
      <w:r w:rsidRPr="00F30D08">
        <w:rPr>
          <w:rFonts w:ascii="Cascadia Mono" w:hAnsi="Cascadia Mono" w:cs="Cascadia Mono"/>
          <w:color w:val="000000"/>
          <w:sz w:val="19"/>
          <w:szCs w:val="19"/>
        </w:rPr>
        <w:tab/>
      </w:r>
    </w:p>
    <w:p w14:paraId="1239690B" w14:textId="3F7F8B49" w:rsidR="00403837" w:rsidRPr="00F30D08" w:rsidRDefault="00403837" w:rsidP="00AE25B7">
      <w:pPr>
        <w:jc w:val="center"/>
        <w:rPr>
          <w:rFonts w:ascii="Times New Roman" w:hAnsi="Times New Roman" w:cs="Times New Roman"/>
        </w:rPr>
      </w:pPr>
    </w:p>
    <w:p w14:paraId="1B0F4384" w14:textId="1D95C120" w:rsidR="00403837" w:rsidRDefault="0025477B" w:rsidP="00AE25B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ходные данные:</w:t>
      </w:r>
      <w:r w:rsidR="0013560E"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 xml:space="preserve">ариант выполнения </w:t>
      </w:r>
      <w:r w:rsidR="008E0757">
        <w:rPr>
          <w:rFonts w:ascii="Times New Roman" w:hAnsi="Times New Roman" w:cs="Times New Roman"/>
          <w:sz w:val="28"/>
          <w:szCs w:val="28"/>
        </w:rPr>
        <w:t>программы, символ</w:t>
      </w:r>
      <w:r w:rsidR="00C117BC">
        <w:rPr>
          <w:rFonts w:ascii="Times New Roman" w:hAnsi="Times New Roman" w:cs="Times New Roman"/>
          <w:sz w:val="28"/>
          <w:szCs w:val="28"/>
        </w:rPr>
        <w:t>/строка символов</w:t>
      </w:r>
      <w:r w:rsidR="008E0757">
        <w:rPr>
          <w:rFonts w:ascii="Times New Roman" w:hAnsi="Times New Roman" w:cs="Times New Roman"/>
          <w:sz w:val="28"/>
          <w:szCs w:val="28"/>
        </w:rPr>
        <w:t>.</w:t>
      </w:r>
    </w:p>
    <w:p w14:paraId="7B5109BF" w14:textId="58923CBA" w:rsidR="006D5C0A" w:rsidRDefault="006D5C0A" w:rsidP="00AE25B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разница кода между символами в разном регистре</w:t>
      </w:r>
      <w:r w:rsidR="007A1332">
        <w:rPr>
          <w:rFonts w:ascii="Times New Roman" w:hAnsi="Times New Roman" w:cs="Times New Roman"/>
          <w:sz w:val="28"/>
          <w:szCs w:val="28"/>
        </w:rPr>
        <w:t xml:space="preserve"> или текст ошибки</w:t>
      </w:r>
      <w:r w:rsidR="008E0757">
        <w:rPr>
          <w:rFonts w:ascii="Times New Roman" w:hAnsi="Times New Roman" w:cs="Times New Roman"/>
          <w:sz w:val="28"/>
          <w:szCs w:val="28"/>
        </w:rPr>
        <w:t>.</w:t>
      </w:r>
    </w:p>
    <w:p w14:paraId="7D3093F1" w14:textId="11A00CDA" w:rsidR="00A0282C" w:rsidRDefault="00A0282C" w:rsidP="00AE25B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схема алгоритма:</w:t>
      </w:r>
    </w:p>
    <w:p w14:paraId="4419D293" w14:textId="18F6219C" w:rsidR="000C1C29" w:rsidRDefault="000C1C29" w:rsidP="00AE25B7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440" w:dyaOrig="24889" w14:anchorId="5A7E08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4pt;height:727.8pt" o:ole="">
            <v:imagedata r:id="rId8" o:title=""/>
          </v:shape>
          <o:OLEObject Type="Embed" ProgID="Visio.Drawing.15" ShapeID="_x0000_i1025" DrawAspect="Content" ObjectID="_1761738261" r:id="rId9"/>
        </w:object>
      </w:r>
    </w:p>
    <w:p w14:paraId="55C3C80E" w14:textId="77777777" w:rsidR="000C1C29" w:rsidRDefault="000C1C29" w:rsidP="000C1C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lastRenderedPageBreak/>
        <w:t>//функция вывода ошибки(i - код ошибки)</w:t>
      </w:r>
    </w:p>
    <w:p w14:paraId="52DE9D19" w14:textId="77777777" w:rsidR="000C1C29" w:rsidRDefault="000C1C29" w:rsidP="000C1C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error(</w:t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413DA405" w14:textId="6716396F" w:rsidR="000C1C29" w:rsidRDefault="000C1C29" w:rsidP="000C1C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функция для первого задания(выводит разницу латинских символов в разном регистре)(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str</w:t>
      </w:r>
      <w:r>
        <w:rPr>
          <w:rFonts w:ascii="Cascadia Mono" w:hAnsi="Cascadia Mono" w:cs="Cascadia Mono"/>
          <w:color w:val="008000"/>
          <w:sz w:val="19"/>
          <w:szCs w:val="19"/>
        </w:rPr>
        <w:t>[]-массив символов)</w:t>
      </w:r>
    </w:p>
    <w:p w14:paraId="74CA28C8" w14:textId="7E3B4FDF" w:rsidR="000C1C29" w:rsidRPr="00915608" w:rsidRDefault="000C1C29" w:rsidP="000C1C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7641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15608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7641">
        <w:rPr>
          <w:rFonts w:ascii="Cascadia Mono" w:hAnsi="Cascadia Mono" w:cs="Cascadia Mono"/>
          <w:color w:val="000000"/>
          <w:sz w:val="19"/>
          <w:szCs w:val="19"/>
          <w:lang w:val="en-US"/>
        </w:rPr>
        <w:t>fir</w:t>
      </w:r>
      <w:r w:rsidRPr="00915608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2F7641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915608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str</w:t>
      </w:r>
      <w:r w:rsidRPr="00915608">
        <w:rPr>
          <w:rFonts w:ascii="Cascadia Mono" w:hAnsi="Cascadia Mono" w:cs="Cascadia Mono"/>
          <w:color w:val="000000"/>
          <w:sz w:val="19"/>
          <w:szCs w:val="19"/>
        </w:rPr>
        <w:t>[]);</w:t>
      </w:r>
    </w:p>
    <w:p w14:paraId="0A8B801D" w14:textId="7D98D33B" w:rsidR="000C1C29" w:rsidRDefault="000C1C29" w:rsidP="000C1C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функция для второго задания(выводит разницу кирил. символов в разном регистре)(c[]-массив символов)</w:t>
      </w:r>
    </w:p>
    <w:p w14:paraId="24BE8AF7" w14:textId="4AAFFD0F" w:rsidR="000C1C29" w:rsidRPr="00C73CF1" w:rsidRDefault="000C1C29" w:rsidP="000C1C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7641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C73CF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7641">
        <w:rPr>
          <w:rFonts w:ascii="Cascadia Mono" w:hAnsi="Cascadia Mono" w:cs="Cascadia Mono"/>
          <w:color w:val="000000"/>
          <w:sz w:val="19"/>
          <w:szCs w:val="19"/>
          <w:lang w:val="en-US"/>
        </w:rPr>
        <w:t>sec</w:t>
      </w:r>
      <w:r w:rsidRPr="00C73CF1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2F7641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C73CF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="00A97FD4">
        <w:rPr>
          <w:rFonts w:ascii="Cascadia Mono" w:hAnsi="Cascadia Mono" w:cs="Cascadia Mono"/>
          <w:color w:val="808080"/>
          <w:sz w:val="19"/>
          <w:szCs w:val="19"/>
          <w:lang w:val="en-US"/>
        </w:rPr>
        <w:t>str</w:t>
      </w:r>
      <w:r w:rsidRPr="00C73CF1">
        <w:rPr>
          <w:rFonts w:ascii="Cascadia Mono" w:hAnsi="Cascadia Mono" w:cs="Cascadia Mono"/>
          <w:color w:val="000000"/>
          <w:sz w:val="19"/>
          <w:szCs w:val="19"/>
        </w:rPr>
        <w:t>[]);</w:t>
      </w:r>
    </w:p>
    <w:p w14:paraId="3CE5E293" w14:textId="3BFE5DAE" w:rsidR="000C1C29" w:rsidRDefault="000C1C29" w:rsidP="000C1C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функция для третьего задания(вывод кода символа цифр)(c[]-массив символов)</w:t>
      </w:r>
    </w:p>
    <w:p w14:paraId="5A31E7C2" w14:textId="68CB56E8" w:rsidR="000C1C29" w:rsidRPr="00F30D08" w:rsidRDefault="000C1C29" w:rsidP="000C1C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F7641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F30D08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F7641">
        <w:rPr>
          <w:rFonts w:ascii="Cascadia Mono" w:hAnsi="Cascadia Mono" w:cs="Cascadia Mono"/>
          <w:color w:val="000000"/>
          <w:sz w:val="19"/>
          <w:szCs w:val="19"/>
          <w:lang w:val="en-US"/>
        </w:rPr>
        <w:t>thr</w:t>
      </w:r>
      <w:r w:rsidRPr="00F30D08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2F7641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F30D08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="001D33F0">
        <w:rPr>
          <w:rFonts w:ascii="Cascadia Mono" w:hAnsi="Cascadia Mono" w:cs="Cascadia Mono"/>
          <w:color w:val="808080"/>
          <w:sz w:val="19"/>
          <w:szCs w:val="19"/>
          <w:lang w:val="en-US"/>
        </w:rPr>
        <w:t>str</w:t>
      </w:r>
      <w:r w:rsidRPr="00F30D08">
        <w:rPr>
          <w:rFonts w:ascii="Cascadia Mono" w:hAnsi="Cascadia Mono" w:cs="Cascadia Mono"/>
          <w:color w:val="000000"/>
          <w:sz w:val="19"/>
          <w:szCs w:val="19"/>
        </w:rPr>
        <w:t>[]);</w:t>
      </w:r>
    </w:p>
    <w:p w14:paraId="00ADB722" w14:textId="2FCD5A8A" w:rsidR="00B8693B" w:rsidRPr="00F30D08" w:rsidRDefault="00B8693B" w:rsidP="00B8693B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4172810" w14:textId="4127478F" w:rsidR="00B8693B" w:rsidRDefault="00B8693B" w:rsidP="00B8693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алгоритма с использованием псевдокода:</w:t>
      </w:r>
    </w:p>
    <w:p w14:paraId="44A3157D" w14:textId="77777777" w:rsidR="001D02B3" w:rsidRDefault="001D02B3" w:rsidP="001D02B3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ЧАЛО</w:t>
      </w:r>
    </w:p>
    <w:p w14:paraId="3F7C3AAC" w14:textId="77777777" w:rsidR="001D02B3" w:rsidRDefault="001D02B3" w:rsidP="001D02B3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>НАЧАЛО ЦИКЛА</w:t>
      </w:r>
    </w:p>
    <w:p w14:paraId="1BE39F4B" w14:textId="77777777" w:rsidR="001D02B3" w:rsidRDefault="001D02B3" w:rsidP="001D02B3">
      <w:pPr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ВОД номер задания</w:t>
      </w:r>
    </w:p>
    <w:p w14:paraId="0662CCAD" w14:textId="5A2CB418" w:rsidR="001D02B3" w:rsidRDefault="001D02B3" w:rsidP="001D02B3">
      <w:pPr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СВОИТЬ </w:t>
      </w:r>
      <w:r w:rsidR="001333A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r w:rsidRPr="00CC01E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=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омер задания</w:t>
      </w:r>
    </w:p>
    <w:p w14:paraId="107B3B1F" w14:textId="7C926AEB" w:rsidR="001D02B3" w:rsidRDefault="001D02B3" w:rsidP="001D02B3">
      <w:pPr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ЕСЛИ </w:t>
      </w:r>
      <w:r w:rsidR="00243A2A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r w:rsidRPr="00CC01E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= 1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о ВЫПОНИТЬ модуль для первого задания и вернуться </w:t>
      </w:r>
    </w:p>
    <w:p w14:paraId="6297D8BF" w14:textId="3F853180" w:rsidR="001D02B3" w:rsidRDefault="001D02B3" w:rsidP="001D02B3">
      <w:pPr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НАЧЕ ЕСЛИ </w:t>
      </w:r>
      <w:r w:rsidR="00243A2A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r w:rsidRPr="007D2EB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= 2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о ВЫПОНИТЬ модуль для второго задания</w:t>
      </w:r>
    </w:p>
    <w:p w14:paraId="7662F1F9" w14:textId="430AAB07" w:rsidR="001D02B3" w:rsidRDefault="001D02B3" w:rsidP="001D02B3">
      <w:pPr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НАЧЕ ЕСЛИ </w:t>
      </w:r>
      <w:r w:rsidR="00243A2A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r w:rsidRPr="007D2EB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=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 w:rsidRPr="007D2EB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о ВЫПОНИТЬ модуль для третьего задания</w:t>
      </w:r>
    </w:p>
    <w:p w14:paraId="4CE9CE73" w14:textId="4973B5C2" w:rsidR="001D02B3" w:rsidRDefault="001D02B3" w:rsidP="001D02B3">
      <w:pPr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НАЧЕ ЕСЛИ </w:t>
      </w:r>
      <w:r w:rsidR="00243A2A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r w:rsidRPr="007D2EB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!</w:t>
      </w:r>
      <w:r w:rsidRPr="007D2EB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=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</w:t>
      </w:r>
      <w:r w:rsidRPr="007D2EB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о ВЕРНУТЬСЯ в начало цикла</w:t>
      </w:r>
    </w:p>
    <w:p w14:paraId="40A1E852" w14:textId="77777777" w:rsidR="001D02B3" w:rsidRDefault="001D02B3" w:rsidP="001D02B3">
      <w:pPr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ЕЦ ЦИКЛА</w:t>
      </w:r>
    </w:p>
    <w:p w14:paraId="1E5A63C3" w14:textId="77777777" w:rsidR="001D02B3" w:rsidRDefault="001D02B3" w:rsidP="001D02B3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ЕЦ</w:t>
      </w:r>
    </w:p>
    <w:p w14:paraId="0CB1FEBE" w14:textId="77777777" w:rsidR="001D02B3" w:rsidRDefault="001D02B3" w:rsidP="001D02B3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3867CC4" w14:textId="77777777" w:rsidR="001D02B3" w:rsidRDefault="001D02B3" w:rsidP="001D02B3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дуль для первого задания и вернуться</w:t>
      </w:r>
    </w:p>
    <w:p w14:paraId="796D3873" w14:textId="77777777" w:rsidR="001D02B3" w:rsidRDefault="001D02B3" w:rsidP="001D02B3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ЧАЛО</w:t>
      </w:r>
    </w:p>
    <w:p w14:paraId="6E1B9E64" w14:textId="77777777" w:rsidR="001D02B3" w:rsidRPr="008C7969" w:rsidRDefault="001D02B3" w:rsidP="001D02B3">
      <w:pPr>
        <w:spacing w:line="240" w:lineRule="auto"/>
        <w:ind w:left="1352" w:firstLine="6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ВОД символ</w:t>
      </w:r>
    </w:p>
    <w:p w14:paraId="34986408" w14:textId="436D5B58" w:rsidR="001D02B3" w:rsidRPr="008C7969" w:rsidRDefault="001D02B3" w:rsidP="001D02B3">
      <w:pPr>
        <w:spacing w:line="240" w:lineRule="auto"/>
        <w:ind w:left="6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 xml:space="preserve">ПРИСВОИТЬ </w:t>
      </w:r>
      <w:r w:rsidR="00313AF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r</w:t>
      </w: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= символ</w:t>
      </w:r>
    </w:p>
    <w:p w14:paraId="55424A91" w14:textId="77777777" w:rsidR="001D02B3" w:rsidRPr="008C7969" w:rsidRDefault="001D02B3" w:rsidP="001D02B3">
      <w:pPr>
        <w:spacing w:line="240" w:lineRule="auto"/>
        <w:ind w:left="6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 xml:space="preserve">ВЫЧИСЛИТЬ </w:t>
      </w: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n</w:t>
      </w: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= модуль (преобразованный в код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</w:t>
      </w: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- преобразованный в код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</w:t>
      </w: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</w:t>
      </w:r>
    </w:p>
    <w:p w14:paraId="6B337756" w14:textId="77777777" w:rsidR="001D02B3" w:rsidRPr="00FC62E8" w:rsidRDefault="001D02B3" w:rsidP="001D02B3">
      <w:pPr>
        <w:spacing w:line="240" w:lineRule="auto"/>
        <w:ind w:left="6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 xml:space="preserve">ВЫВЕСТИ </w:t>
      </w: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n</w:t>
      </w:r>
    </w:p>
    <w:p w14:paraId="30761634" w14:textId="77777777" w:rsidR="001D02B3" w:rsidRPr="007D2EB4" w:rsidRDefault="001D02B3" w:rsidP="001D02B3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ЕЦ</w:t>
      </w:r>
    </w:p>
    <w:p w14:paraId="3D3E9B63" w14:textId="77777777" w:rsidR="001D02B3" w:rsidRDefault="001D02B3" w:rsidP="001D02B3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5DBFE48" w14:textId="77777777" w:rsidR="001D02B3" w:rsidRDefault="001D02B3" w:rsidP="001D02B3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дуль для второго задания и вернуться</w:t>
      </w:r>
    </w:p>
    <w:p w14:paraId="03B6D76B" w14:textId="77777777" w:rsidR="001D02B3" w:rsidRDefault="001D02B3" w:rsidP="001D02B3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ЧАЛО</w:t>
      </w:r>
    </w:p>
    <w:p w14:paraId="1872CD62" w14:textId="77777777" w:rsidR="001D02B3" w:rsidRPr="008C7969" w:rsidRDefault="001D02B3" w:rsidP="001D02B3">
      <w:pPr>
        <w:spacing w:line="240" w:lineRule="auto"/>
        <w:ind w:left="708"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ВОД символ</w:t>
      </w:r>
    </w:p>
    <w:p w14:paraId="073DF435" w14:textId="42A6754D" w:rsidR="001D02B3" w:rsidRPr="008C7969" w:rsidRDefault="001D02B3" w:rsidP="001D02B3">
      <w:pPr>
        <w:spacing w:line="240" w:lineRule="auto"/>
        <w:ind w:left="6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ab/>
      </w: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 xml:space="preserve">ПРИСВОИТЬ </w:t>
      </w:r>
      <w:r w:rsidR="00313AF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r</w:t>
      </w: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= символ</w:t>
      </w:r>
    </w:p>
    <w:p w14:paraId="6ECE534B" w14:textId="77777777" w:rsidR="001D02B3" w:rsidRPr="008C7969" w:rsidRDefault="001D02B3" w:rsidP="001D02B3">
      <w:pPr>
        <w:spacing w:line="240" w:lineRule="auto"/>
        <w:ind w:left="6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 xml:space="preserve">ВЫЧИСЛИТЬ </w:t>
      </w: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n</w:t>
      </w: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= модуль (преобразованный в код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</w:t>
      </w: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- преобразованный в код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</w:t>
      </w: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</w:t>
      </w:r>
    </w:p>
    <w:p w14:paraId="7C5E4D5E" w14:textId="77777777" w:rsidR="001D02B3" w:rsidRPr="00FC62E8" w:rsidRDefault="001D02B3" w:rsidP="001D02B3">
      <w:pPr>
        <w:spacing w:line="240" w:lineRule="auto"/>
        <w:ind w:left="6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 xml:space="preserve">ВЫВЕСТИ </w:t>
      </w: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n</w:t>
      </w:r>
    </w:p>
    <w:p w14:paraId="48CB095B" w14:textId="77777777" w:rsidR="001D02B3" w:rsidRPr="007D2EB4" w:rsidRDefault="001D02B3" w:rsidP="001D02B3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ЕЦ</w:t>
      </w:r>
    </w:p>
    <w:p w14:paraId="3032CBCA" w14:textId="77777777" w:rsidR="001D02B3" w:rsidRDefault="001D02B3" w:rsidP="001D02B3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7C0D528" w14:textId="77777777" w:rsidR="001D02B3" w:rsidRDefault="001D02B3" w:rsidP="001D02B3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дуль для третьего задания и вернуться</w:t>
      </w:r>
    </w:p>
    <w:p w14:paraId="2BBE3207" w14:textId="77777777" w:rsidR="001D02B3" w:rsidRDefault="001D02B3" w:rsidP="001D02B3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ЧАЛО</w:t>
      </w:r>
    </w:p>
    <w:p w14:paraId="3A920FDC" w14:textId="531FB83B" w:rsidR="001D02B3" w:rsidRPr="008C7969" w:rsidRDefault="001D02B3" w:rsidP="001D02B3">
      <w:pPr>
        <w:spacing w:line="240" w:lineRule="auto"/>
        <w:ind w:left="6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 xml:space="preserve">ВЫЧИСЛИТЬ </w:t>
      </w:r>
      <w:r w:rsidR="006F79C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r</w:t>
      </w: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= преобразованный в код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</w:t>
      </w: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</w:t>
      </w:r>
    </w:p>
    <w:p w14:paraId="1077322F" w14:textId="77777777" w:rsidR="001D02B3" w:rsidRPr="00FC62E8" w:rsidRDefault="001D02B3" w:rsidP="001D02B3">
      <w:pPr>
        <w:spacing w:line="240" w:lineRule="auto"/>
        <w:ind w:left="64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>ВЫВЕСТИ</w:t>
      </w:r>
      <w:r w:rsidRPr="00FC62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8C796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n</w:t>
      </w:r>
    </w:p>
    <w:p w14:paraId="47CCDE96" w14:textId="20EA9E52" w:rsidR="001D02B3" w:rsidRDefault="001D02B3" w:rsidP="001D02B3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ЕЦ</w:t>
      </w:r>
    </w:p>
    <w:p w14:paraId="63C86729" w14:textId="18971BAF" w:rsidR="007B6A74" w:rsidRDefault="007B6A74" w:rsidP="007B6A74">
      <w:pPr>
        <w:spacing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полнительное задание:</w:t>
      </w:r>
    </w:p>
    <w:p w14:paraId="50F1E8D2" w14:textId="77777777" w:rsidR="00E51A58" w:rsidRPr="00E51A58" w:rsidRDefault="00E51A58" w:rsidP="00E51A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51A58">
        <w:rPr>
          <w:rFonts w:ascii="Cascadia Mono" w:hAnsi="Cascadia Mono" w:cs="Cascadia Mono"/>
          <w:color w:val="008000"/>
          <w:sz w:val="19"/>
          <w:szCs w:val="19"/>
          <w:lang w:val="en-US"/>
        </w:rPr>
        <w:t>//dop.cpp</w:t>
      </w:r>
    </w:p>
    <w:p w14:paraId="6B7DB2A1" w14:textId="77777777" w:rsidR="00E51A58" w:rsidRPr="00E51A58" w:rsidRDefault="00E51A58" w:rsidP="00E51A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51A58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E51A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51A58">
        <w:rPr>
          <w:rFonts w:ascii="Cascadia Mono" w:hAnsi="Cascadia Mono" w:cs="Cascadia Mono"/>
          <w:color w:val="A31515"/>
          <w:sz w:val="19"/>
          <w:szCs w:val="19"/>
          <w:lang w:val="en-US"/>
        </w:rPr>
        <w:t>"dop.h"</w:t>
      </w:r>
    </w:p>
    <w:p w14:paraId="503AAB5F" w14:textId="77777777" w:rsidR="00E51A58" w:rsidRPr="00E51A58" w:rsidRDefault="00E51A58" w:rsidP="00E51A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51A5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E51A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()</w:t>
      </w:r>
    </w:p>
    <w:p w14:paraId="75CD301A" w14:textId="77777777" w:rsidR="00E51A58" w:rsidRPr="00E51A58" w:rsidRDefault="00E51A58" w:rsidP="00E51A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51A58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5BBB586B" w14:textId="77777777" w:rsidR="00E51A58" w:rsidRPr="00E51A58" w:rsidRDefault="00E51A58" w:rsidP="00E51A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51A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setlocale(</w:t>
      </w:r>
      <w:r w:rsidRPr="00E51A58">
        <w:rPr>
          <w:rFonts w:ascii="Cascadia Mono" w:hAnsi="Cascadia Mono" w:cs="Cascadia Mono"/>
          <w:color w:val="6F008A"/>
          <w:sz w:val="19"/>
          <w:szCs w:val="19"/>
          <w:lang w:val="en-US"/>
        </w:rPr>
        <w:t>LC_ALL</w:t>
      </w:r>
      <w:r w:rsidRPr="00E51A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51A58">
        <w:rPr>
          <w:rFonts w:ascii="Cascadia Mono" w:hAnsi="Cascadia Mono" w:cs="Cascadia Mono"/>
          <w:color w:val="A31515"/>
          <w:sz w:val="19"/>
          <w:szCs w:val="19"/>
          <w:lang w:val="en-US"/>
        </w:rPr>
        <w:t>"Russian"</w:t>
      </w:r>
      <w:r w:rsidRPr="00E51A5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D3BEE31" w14:textId="77777777" w:rsidR="00E51A58" w:rsidRPr="00F30D08" w:rsidRDefault="00E51A58" w:rsidP="00E51A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51A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>func();</w:t>
      </w:r>
    </w:p>
    <w:p w14:paraId="67F30B3F" w14:textId="77777777" w:rsidR="00E51A58" w:rsidRPr="00F30D08" w:rsidRDefault="00E51A58" w:rsidP="00E51A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30D08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389523D" w14:textId="77777777" w:rsidR="00E51A58" w:rsidRPr="00F30D08" w:rsidRDefault="00E51A58" w:rsidP="00E51A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4659265" w14:textId="77777777" w:rsidR="00E51A58" w:rsidRPr="00F30D08" w:rsidRDefault="00E51A58" w:rsidP="00E51A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2A63880" w14:textId="77777777" w:rsidR="00E51A58" w:rsidRPr="00F30D08" w:rsidRDefault="00E51A58" w:rsidP="00E51A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6E38012" w14:textId="47ADD3E1" w:rsidR="00B51D97" w:rsidRPr="00B51D97" w:rsidRDefault="00B51D97" w:rsidP="00E51A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1D97">
        <w:rPr>
          <w:rFonts w:ascii="Cascadia Mono" w:hAnsi="Cascadia Mono" w:cs="Cascadia Mono"/>
          <w:color w:val="008000"/>
          <w:sz w:val="19"/>
          <w:szCs w:val="19"/>
          <w:lang w:val="en-US"/>
        </w:rPr>
        <w:t>//dop.h</w:t>
      </w:r>
    </w:p>
    <w:p w14:paraId="00B4E74B" w14:textId="77777777" w:rsidR="00B51D97" w:rsidRPr="00B51D97" w:rsidRDefault="00B51D97" w:rsidP="00B51D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1D97">
        <w:rPr>
          <w:rFonts w:ascii="Cascadia Mono" w:hAnsi="Cascadia Mono" w:cs="Cascadia Mono"/>
          <w:color w:val="808080"/>
          <w:sz w:val="19"/>
          <w:szCs w:val="19"/>
          <w:lang w:val="en-US"/>
        </w:rPr>
        <w:t>#pragma</w:t>
      </w:r>
      <w:r w:rsidRPr="00B51D9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1D97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14:paraId="3719D6ED" w14:textId="77777777" w:rsidR="00B51D97" w:rsidRPr="00B51D97" w:rsidRDefault="00B51D97" w:rsidP="00B51D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1D97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B51D9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1D97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75572227" w14:textId="77777777" w:rsidR="00B51D97" w:rsidRPr="00B51D97" w:rsidRDefault="00B51D97" w:rsidP="00B51D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1D9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B51D9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1D9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B51D9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628B9289" w14:textId="7EE212D5" w:rsidR="002A4AAE" w:rsidRDefault="00B51D97" w:rsidP="00B51D97">
      <w:pPr>
        <w:spacing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51D9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B51D9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unc(</w:t>
      </w:r>
      <w:r w:rsidRPr="00B51D97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B51D9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1D97"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 w:rsidRPr="00B51D9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1D97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B51D9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1D97">
        <w:rPr>
          <w:rFonts w:ascii="Cascadia Mono" w:hAnsi="Cascadia Mono" w:cs="Cascadia Mono"/>
          <w:color w:val="808080"/>
          <w:sz w:val="19"/>
          <w:szCs w:val="19"/>
          <w:lang w:val="en-US"/>
        </w:rPr>
        <w:t>b</w:t>
      </w:r>
      <w:r w:rsidRPr="00B51D9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51D97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B51D9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51D97">
        <w:rPr>
          <w:rFonts w:ascii="Cascadia Mono" w:hAnsi="Cascadia Mono" w:cs="Cascadia Mono"/>
          <w:color w:val="808080"/>
          <w:sz w:val="19"/>
          <w:szCs w:val="19"/>
          <w:lang w:val="en-US"/>
        </w:rPr>
        <w:t>c</w:t>
      </w:r>
      <w:r w:rsidRPr="00B51D9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1F97B6D" w14:textId="1B00DCCA" w:rsidR="00005159" w:rsidRDefault="00005159" w:rsidP="00B51D97">
      <w:pPr>
        <w:spacing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0B7EFC1" w14:textId="77777777" w:rsidR="00005159" w:rsidRPr="00005159" w:rsidRDefault="00005159" w:rsidP="00005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05159">
        <w:rPr>
          <w:rFonts w:ascii="Cascadia Mono" w:hAnsi="Cascadia Mono" w:cs="Cascadia Mono"/>
          <w:color w:val="008000"/>
          <w:sz w:val="19"/>
          <w:szCs w:val="19"/>
          <w:lang w:val="en-US"/>
        </w:rPr>
        <w:t>//func.cpp</w:t>
      </w:r>
    </w:p>
    <w:p w14:paraId="1B7582B3" w14:textId="77777777" w:rsidR="00005159" w:rsidRPr="00005159" w:rsidRDefault="00005159" w:rsidP="00005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05159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00515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005159">
        <w:rPr>
          <w:rFonts w:ascii="Cascadia Mono" w:hAnsi="Cascadia Mono" w:cs="Cascadia Mono"/>
          <w:color w:val="A31515"/>
          <w:sz w:val="19"/>
          <w:szCs w:val="19"/>
          <w:lang w:val="en-US"/>
        </w:rPr>
        <w:t>"dop.h"</w:t>
      </w:r>
    </w:p>
    <w:p w14:paraId="0623E0BA" w14:textId="77777777" w:rsidR="00005159" w:rsidRPr="00005159" w:rsidRDefault="00005159" w:rsidP="00005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0515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00515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unc()</w:t>
      </w:r>
    </w:p>
    <w:p w14:paraId="2970EEED" w14:textId="77777777" w:rsidR="00005159" w:rsidRPr="00005159" w:rsidRDefault="00005159" w:rsidP="00005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0515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6C8ACC24" w14:textId="77777777" w:rsidR="00005159" w:rsidRPr="00005159" w:rsidRDefault="00005159" w:rsidP="00005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0515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05159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00515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rr[3];</w:t>
      </w:r>
    </w:p>
    <w:p w14:paraId="23C67D50" w14:textId="77777777" w:rsidR="00005159" w:rsidRPr="00005159" w:rsidRDefault="00005159" w:rsidP="00005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0515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05159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00515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00515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00515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3; i++) {</w:t>
      </w:r>
    </w:p>
    <w:p w14:paraId="10C21FD6" w14:textId="77777777" w:rsidR="00005159" w:rsidRDefault="00005159" w:rsidP="00005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0515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0515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ведите вещественное число: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24C09F2" w14:textId="77777777" w:rsidR="00005159" w:rsidRDefault="00005159" w:rsidP="00005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 xml:space="preserve">cin </w:t>
      </w:r>
      <w:r>
        <w:rPr>
          <w:rFonts w:ascii="Cascadia Mono" w:hAnsi="Cascadia Mono" w:cs="Cascadia Mono"/>
          <w:color w:val="008080"/>
          <w:sz w:val="19"/>
          <w:szCs w:val="19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arr[i];</w:t>
      </w:r>
    </w:p>
    <w:p w14:paraId="3A263B0B" w14:textId="77777777" w:rsidR="00005159" w:rsidRPr="00E51A58" w:rsidRDefault="00005159" w:rsidP="00005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E51A58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67B3DC54" w14:textId="77777777" w:rsidR="00005159" w:rsidRPr="00E51A58" w:rsidRDefault="00005159" w:rsidP="00005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51A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51A58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E51A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in = arr[0];</w:t>
      </w:r>
    </w:p>
    <w:p w14:paraId="7A18705B" w14:textId="77777777" w:rsidR="00005159" w:rsidRPr="00E51A58" w:rsidRDefault="00005159" w:rsidP="00005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51A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51A58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E51A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E51A5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E51A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3; i++) {</w:t>
      </w:r>
    </w:p>
    <w:p w14:paraId="169B5E34" w14:textId="77777777" w:rsidR="00005159" w:rsidRPr="00E51A58" w:rsidRDefault="00005159" w:rsidP="00005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51A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51A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51A5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51A58">
        <w:rPr>
          <w:rFonts w:ascii="Cascadia Mono" w:hAnsi="Cascadia Mono" w:cs="Cascadia Mono"/>
          <w:color w:val="000000"/>
          <w:sz w:val="19"/>
          <w:szCs w:val="19"/>
          <w:lang w:val="en-US"/>
        </w:rPr>
        <w:t>(arr[i]&lt;min) {</w:t>
      </w:r>
    </w:p>
    <w:p w14:paraId="6179B034" w14:textId="77777777" w:rsidR="00005159" w:rsidRPr="00E51A58" w:rsidRDefault="00005159" w:rsidP="00005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51A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51A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51A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in = arr[i];</w:t>
      </w:r>
    </w:p>
    <w:p w14:paraId="1469A764" w14:textId="77777777" w:rsidR="00005159" w:rsidRDefault="00005159" w:rsidP="00005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51A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51A5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4475B68" w14:textId="77777777" w:rsidR="00005159" w:rsidRDefault="00005159" w:rsidP="00005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308A6179" w14:textId="77777777" w:rsidR="00005159" w:rsidRDefault="00005159" w:rsidP="00005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Меньшее из трёх вещестыенных чисел: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min;</w:t>
      </w:r>
    </w:p>
    <w:p w14:paraId="47CA3DBE" w14:textId="77777777" w:rsidR="00005159" w:rsidRDefault="00005159" w:rsidP="00005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4AF733F" w14:textId="77777777" w:rsidR="00005159" w:rsidRDefault="00005159" w:rsidP="0000515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B230335" w14:textId="77777777" w:rsidR="00005159" w:rsidRPr="00F30D08" w:rsidRDefault="00005159" w:rsidP="00B51D97">
      <w:pPr>
        <w:spacing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A1A855A" w14:textId="77777777" w:rsidR="00005159" w:rsidRPr="00F30D08" w:rsidRDefault="00005159" w:rsidP="008367AF">
      <w:pPr>
        <w:spacing w:line="240" w:lineRule="auto"/>
        <w:jc w:val="center"/>
        <w:rPr>
          <w:rFonts w:ascii="Cascadia Mono" w:hAnsi="Cascadia Mono" w:cs="Cascadia Mono"/>
          <w:color w:val="008000"/>
          <w:sz w:val="19"/>
          <w:szCs w:val="19"/>
        </w:rPr>
      </w:pPr>
    </w:p>
    <w:p w14:paraId="1205AD9D" w14:textId="77777777" w:rsidR="00005159" w:rsidRPr="00F30D08" w:rsidRDefault="00005159" w:rsidP="008367AF">
      <w:pPr>
        <w:spacing w:line="240" w:lineRule="auto"/>
        <w:jc w:val="center"/>
        <w:rPr>
          <w:rFonts w:ascii="Cascadia Mono" w:hAnsi="Cascadia Mono" w:cs="Cascadia Mono"/>
          <w:color w:val="008000"/>
          <w:sz w:val="19"/>
          <w:szCs w:val="19"/>
        </w:rPr>
      </w:pPr>
    </w:p>
    <w:p w14:paraId="5A861B5D" w14:textId="667AD9E2" w:rsidR="00B51D97" w:rsidRDefault="008367AF" w:rsidP="008367AF">
      <w:pPr>
        <w:spacing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Входные данные: три вещественных числа.</w:t>
      </w:r>
    </w:p>
    <w:p w14:paraId="084E9BAE" w14:textId="0BC0DDD5" w:rsidR="008367AF" w:rsidRDefault="008367AF" w:rsidP="008367AF">
      <w:pPr>
        <w:spacing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ходные данные: значение наименьшего из трёх введённых чисел.</w:t>
      </w:r>
    </w:p>
    <w:p w14:paraId="010AED07" w14:textId="16D69397" w:rsidR="000C3F3F" w:rsidRDefault="000C3F3F" w:rsidP="008367AF">
      <w:pPr>
        <w:spacing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лок-схема алгоритма:</w:t>
      </w:r>
    </w:p>
    <w:p w14:paraId="40E8CA51" w14:textId="7E46A8FE" w:rsidR="00E67692" w:rsidRDefault="008757FB" w:rsidP="008367AF">
      <w:pPr>
        <w:spacing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object w:dxaOrig="3852" w:dyaOrig="15360" w14:anchorId="70AA54FF">
          <v:shape id="_x0000_i1026" type="#_x0000_t75" style="width:182.4pt;height:727.8pt" o:ole="">
            <v:imagedata r:id="rId10" o:title=""/>
          </v:shape>
          <o:OLEObject Type="Embed" ProgID="Visio.Drawing.15" ShapeID="_x0000_i1026" DrawAspect="Content" ObjectID="_1761738262" r:id="rId11"/>
        </w:object>
      </w:r>
    </w:p>
    <w:p w14:paraId="0882F929" w14:textId="613E611D" w:rsidR="000C3F3F" w:rsidRDefault="008757FB" w:rsidP="008367AF">
      <w:pPr>
        <w:spacing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be-BY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be-BY" w:eastAsia="ru-RU"/>
        </w:rPr>
        <w:lastRenderedPageBreak/>
        <w:t>Описание алгоритма с использованием псевдокода:</w:t>
      </w:r>
    </w:p>
    <w:p w14:paraId="312074EC" w14:textId="6280D3AA" w:rsidR="008757FB" w:rsidRDefault="008757FB" w:rsidP="008757FB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be-BY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be-BY" w:eastAsia="ru-RU"/>
        </w:rPr>
        <w:t>НАЧАЛО</w:t>
      </w:r>
    </w:p>
    <w:p w14:paraId="03450DC8" w14:textId="6F09D676" w:rsidR="008757FB" w:rsidRPr="00F30D08" w:rsidRDefault="008757FB" w:rsidP="008757FB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be-BY" w:eastAsia="ru-RU"/>
        </w:rPr>
        <w:tab/>
        <w:t xml:space="preserve">ВЫПОЛНИТЬ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unc</w:t>
      </w:r>
    </w:p>
    <w:p w14:paraId="67755CCF" w14:textId="6F95EDCC" w:rsidR="008757FB" w:rsidRDefault="008757FB" w:rsidP="008757FB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ЕЦ</w:t>
      </w:r>
    </w:p>
    <w:p w14:paraId="65D08FD0" w14:textId="58749202" w:rsidR="008757FB" w:rsidRPr="00F30D08" w:rsidRDefault="008757FB" w:rsidP="008757FB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unc</w:t>
      </w:r>
    </w:p>
    <w:p w14:paraId="76354A5F" w14:textId="6B8B8DEE" w:rsidR="008757FB" w:rsidRDefault="008757FB" w:rsidP="008757FB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ЧАЛО</w:t>
      </w:r>
    </w:p>
    <w:p w14:paraId="63D0C3D1" w14:textId="31862606" w:rsidR="008757FB" w:rsidRPr="00F30D08" w:rsidRDefault="008757FB" w:rsidP="008757FB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 xml:space="preserve">ПРИСВОИТЬ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r w:rsidRPr="00F30D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0</w:t>
      </w:r>
    </w:p>
    <w:p w14:paraId="70EC8B41" w14:textId="026D8DDF" w:rsidR="008757FB" w:rsidRPr="00F30D08" w:rsidRDefault="008757FB" w:rsidP="008757FB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 xml:space="preserve">ДЛЯ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r w:rsidRPr="00F30D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&lt;3</w:t>
      </w:r>
    </w:p>
    <w:p w14:paraId="3FE867BF" w14:textId="210DBA37" w:rsidR="008757FB" w:rsidRDefault="008757FB" w:rsidP="008757FB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0D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Pr="00F30D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ВОД:</w:t>
      </w:r>
      <w:r w:rsidR="0082105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едите вещественное число</w:t>
      </w:r>
    </w:p>
    <w:p w14:paraId="32F8FF5F" w14:textId="502C8AB5" w:rsidR="008757FB" w:rsidRDefault="008757FB" w:rsidP="008757FB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>ВВОД</w:t>
      </w:r>
      <w:r w:rsidRPr="00F30D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rr[i]</w:t>
      </w:r>
    </w:p>
    <w:p w14:paraId="57D22376" w14:textId="542A18A7" w:rsidR="008757FB" w:rsidRDefault="008757FB" w:rsidP="008757FB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be-BY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ab/>
      </w:r>
      <w:r w:rsidR="00C308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ЧИСЛИТЬ</w:t>
      </w:r>
      <w:r w:rsidR="00C30836" w:rsidRPr="00F30D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 w:rsidR="00C3083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++</w:t>
      </w:r>
    </w:p>
    <w:p w14:paraId="1FE90601" w14:textId="3542A8AC" w:rsidR="008757FB" w:rsidRPr="008757FB" w:rsidRDefault="008757FB" w:rsidP="008757FB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be-BY" w:eastAsia="ru-RU"/>
        </w:rPr>
        <w:tab/>
        <w:t>КОНЕЦ Ц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КЛА</w:t>
      </w:r>
    </w:p>
    <w:p w14:paraId="51804FDF" w14:textId="337CDDF6" w:rsidR="008757FB" w:rsidRPr="008757FB" w:rsidRDefault="008757FB" w:rsidP="008757FB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757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СВОИТЬ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in</w:t>
      </w:r>
      <w:r w:rsidRPr="008757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rr</w:t>
      </w:r>
      <w:r w:rsidRPr="008757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0]</w:t>
      </w:r>
    </w:p>
    <w:p w14:paraId="585BF5DD" w14:textId="787185A0" w:rsidR="008757FB" w:rsidRPr="00F30D08" w:rsidRDefault="008757FB" w:rsidP="008757FB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>ПРИСВОИТЬ</w:t>
      </w:r>
      <w:r w:rsidRPr="00F30D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r w:rsidRPr="00F30D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=0</w:t>
      </w:r>
    </w:p>
    <w:p w14:paraId="589A6DAC" w14:textId="255ACD7D" w:rsidR="002B1C86" w:rsidRPr="00F30D08" w:rsidRDefault="008757FB" w:rsidP="008757FB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F30D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</w:t>
      </w:r>
      <w:r w:rsidRPr="00F30D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&lt;3</w:t>
      </w:r>
    </w:p>
    <w:p w14:paraId="492BB67A" w14:textId="6A6749FE" w:rsidR="008757FB" w:rsidRDefault="008757FB" w:rsidP="008757FB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</w:t>
      </w:r>
      <w:r w:rsidRPr="00F30D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rr[i]&lt;min</w:t>
      </w:r>
    </w:p>
    <w:p w14:paraId="178E8F2F" w14:textId="171CB8C1" w:rsidR="008757FB" w:rsidRPr="008757FB" w:rsidRDefault="008757FB" w:rsidP="008757FB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СВОИТЬ</w:t>
      </w:r>
      <w:r w:rsidRPr="00F30D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in=arr[i]</w:t>
      </w:r>
    </w:p>
    <w:p w14:paraId="14A43CD7" w14:textId="34F37D0D" w:rsidR="008757FB" w:rsidRPr="00C30836" w:rsidRDefault="008757FB" w:rsidP="008757FB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F30D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ab/>
      </w:r>
      <w:r w:rsidRPr="00F30D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ab/>
      </w:r>
      <w:r w:rsidRPr="00F30D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ab/>
      </w:r>
      <w:r w:rsidR="00C308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ЧИСЛИТЬ</w:t>
      </w:r>
      <w:r w:rsidR="00C30836" w:rsidRPr="00F30D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 w:rsidR="00C3083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++</w:t>
      </w:r>
    </w:p>
    <w:p w14:paraId="2B949D40" w14:textId="40F58687" w:rsidR="008757FB" w:rsidRPr="00F30D08" w:rsidRDefault="008757FB" w:rsidP="008757FB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F30D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ab/>
      </w:r>
      <w:r w:rsidRPr="00F30D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АЧЕ</w:t>
      </w:r>
    </w:p>
    <w:p w14:paraId="2636C954" w14:textId="7571A9A7" w:rsidR="008757FB" w:rsidRPr="00C30836" w:rsidRDefault="008757FB" w:rsidP="008757FB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0D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ab/>
      </w:r>
      <w:r w:rsidRPr="00F30D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ab/>
      </w:r>
      <w:r w:rsidRPr="00F30D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ab/>
      </w:r>
      <w:r w:rsidR="00C308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ЧИСЛИТЬ </w:t>
      </w:r>
      <w:r w:rsidR="00C3083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</w:t>
      </w:r>
      <w:r w:rsidR="00C30836" w:rsidRPr="00F30D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++</w:t>
      </w:r>
    </w:p>
    <w:p w14:paraId="1A9A5E09" w14:textId="1E38E5F8" w:rsidR="008757FB" w:rsidRPr="008757FB" w:rsidRDefault="008757FB" w:rsidP="008757FB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be-BY" w:eastAsia="ru-RU"/>
        </w:rPr>
      </w:pPr>
      <w:r w:rsidRPr="00C308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be-BY" w:eastAsia="ru-RU"/>
        </w:rPr>
        <w:t>КОНЕЦ ЦІКЛА</w:t>
      </w:r>
    </w:p>
    <w:p w14:paraId="13DADC4F" w14:textId="2DE4525F" w:rsidR="008757FB" w:rsidRPr="008757FB" w:rsidRDefault="008757FB" w:rsidP="008757FB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757F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ВОД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in</w:t>
      </w:r>
    </w:p>
    <w:p w14:paraId="2B38C561" w14:textId="125FC58D" w:rsidR="008757FB" w:rsidRPr="008757FB" w:rsidRDefault="008757FB" w:rsidP="008757FB">
      <w:pPr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be-BY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be-BY" w:eastAsia="ru-RU"/>
        </w:rPr>
        <w:t>КОНЕЦ</w:t>
      </w:r>
    </w:p>
    <w:p w14:paraId="1AF11723" w14:textId="77777777" w:rsidR="00B8693B" w:rsidRPr="008367AF" w:rsidRDefault="00B8693B" w:rsidP="00B8693B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000001E" w14:textId="77777777" w:rsidR="00696BF7" w:rsidRPr="008367AF" w:rsidRDefault="00696BF7">
      <w:pPr>
        <w:jc w:val="both"/>
      </w:pPr>
    </w:p>
    <w:sectPr w:rsidR="00696BF7" w:rsidRPr="008367AF">
      <w:pgSz w:w="11906" w:h="16838"/>
      <w:pgMar w:top="1134" w:right="850" w:bottom="1134" w:left="1701" w:header="708" w:footer="708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0AAF294" w14:textId="77777777" w:rsidR="00336FA4" w:rsidRDefault="00336FA4" w:rsidP="00D2291A">
      <w:pPr>
        <w:spacing w:after="0" w:line="240" w:lineRule="auto"/>
      </w:pPr>
      <w:r>
        <w:separator/>
      </w:r>
    </w:p>
  </w:endnote>
  <w:endnote w:type="continuationSeparator" w:id="0">
    <w:p w14:paraId="7B2CB0A9" w14:textId="77777777" w:rsidR="00336FA4" w:rsidRDefault="00336FA4" w:rsidP="00D2291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98DD63" w14:textId="77777777" w:rsidR="00336FA4" w:rsidRDefault="00336FA4" w:rsidP="00D2291A">
      <w:pPr>
        <w:spacing w:after="0" w:line="240" w:lineRule="auto"/>
      </w:pPr>
      <w:r>
        <w:separator/>
      </w:r>
    </w:p>
  </w:footnote>
  <w:footnote w:type="continuationSeparator" w:id="0">
    <w:p w14:paraId="61FE0186" w14:textId="77777777" w:rsidR="00336FA4" w:rsidRDefault="00336FA4" w:rsidP="00D2291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DA7420"/>
    <w:multiLevelType w:val="hybridMultilevel"/>
    <w:tmpl w:val="F030200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CD32D89"/>
    <w:multiLevelType w:val="hybridMultilevel"/>
    <w:tmpl w:val="6F7ECA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5F50052"/>
    <w:multiLevelType w:val="hybridMultilevel"/>
    <w:tmpl w:val="E3B419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E6F478C"/>
    <w:multiLevelType w:val="hybridMultilevel"/>
    <w:tmpl w:val="65F608C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44809A7"/>
    <w:multiLevelType w:val="hybridMultilevel"/>
    <w:tmpl w:val="962C8D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A2876C1"/>
    <w:multiLevelType w:val="hybridMultilevel"/>
    <w:tmpl w:val="5890119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2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96BF7"/>
    <w:rsid w:val="000001FB"/>
    <w:rsid w:val="00005159"/>
    <w:rsid w:val="000909F8"/>
    <w:rsid w:val="000951B8"/>
    <w:rsid w:val="000C1C29"/>
    <w:rsid w:val="000C3F3F"/>
    <w:rsid w:val="001150E1"/>
    <w:rsid w:val="001333AF"/>
    <w:rsid w:val="0013560E"/>
    <w:rsid w:val="001B42AB"/>
    <w:rsid w:val="001D02B3"/>
    <w:rsid w:val="001D33F0"/>
    <w:rsid w:val="00243A2A"/>
    <w:rsid w:val="00252015"/>
    <w:rsid w:val="0025477B"/>
    <w:rsid w:val="002657C1"/>
    <w:rsid w:val="002A4AAE"/>
    <w:rsid w:val="002A725A"/>
    <w:rsid w:val="002B1C86"/>
    <w:rsid w:val="00313AFE"/>
    <w:rsid w:val="00336FA4"/>
    <w:rsid w:val="00356099"/>
    <w:rsid w:val="00387DF2"/>
    <w:rsid w:val="00403837"/>
    <w:rsid w:val="004F4777"/>
    <w:rsid w:val="005168DC"/>
    <w:rsid w:val="005920CA"/>
    <w:rsid w:val="005954F4"/>
    <w:rsid w:val="00667CDF"/>
    <w:rsid w:val="006904D6"/>
    <w:rsid w:val="00696BF7"/>
    <w:rsid w:val="006D5C0A"/>
    <w:rsid w:val="006F79C6"/>
    <w:rsid w:val="0071235D"/>
    <w:rsid w:val="00737466"/>
    <w:rsid w:val="00792526"/>
    <w:rsid w:val="007A1332"/>
    <w:rsid w:val="007B6A74"/>
    <w:rsid w:val="00821053"/>
    <w:rsid w:val="008367AF"/>
    <w:rsid w:val="008757FB"/>
    <w:rsid w:val="008E0757"/>
    <w:rsid w:val="008E4374"/>
    <w:rsid w:val="008F26FB"/>
    <w:rsid w:val="00915608"/>
    <w:rsid w:val="009A3C8D"/>
    <w:rsid w:val="00A0282C"/>
    <w:rsid w:val="00A02E23"/>
    <w:rsid w:val="00A2406E"/>
    <w:rsid w:val="00A34EAD"/>
    <w:rsid w:val="00A37395"/>
    <w:rsid w:val="00A83513"/>
    <w:rsid w:val="00A97FD4"/>
    <w:rsid w:val="00AE25B7"/>
    <w:rsid w:val="00B51D97"/>
    <w:rsid w:val="00B573D4"/>
    <w:rsid w:val="00B8693B"/>
    <w:rsid w:val="00BF7512"/>
    <w:rsid w:val="00C0749F"/>
    <w:rsid w:val="00C117BC"/>
    <w:rsid w:val="00C30836"/>
    <w:rsid w:val="00C50338"/>
    <w:rsid w:val="00C73CF1"/>
    <w:rsid w:val="00CA7942"/>
    <w:rsid w:val="00D2291A"/>
    <w:rsid w:val="00D2797D"/>
    <w:rsid w:val="00D439D3"/>
    <w:rsid w:val="00D6010D"/>
    <w:rsid w:val="00DA1230"/>
    <w:rsid w:val="00DE45B2"/>
    <w:rsid w:val="00E509E3"/>
    <w:rsid w:val="00E51A58"/>
    <w:rsid w:val="00E67692"/>
    <w:rsid w:val="00E90357"/>
    <w:rsid w:val="00F30D08"/>
    <w:rsid w:val="00F50AA2"/>
    <w:rsid w:val="00F657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053DC1"/>
  <w15:docId w15:val="{CD413803-A37A-4EDE-BBD3-51E7CF1ACC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ru-RU" w:eastAsia="en-GB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Balloon Text"/>
    <w:basedOn w:val="a"/>
    <w:link w:val="a5"/>
    <w:uiPriority w:val="99"/>
    <w:semiHidden/>
    <w:unhideWhenUsed/>
    <w:rsid w:val="000D71F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D71F4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a0"/>
    <w:rsid w:val="003F60AC"/>
  </w:style>
  <w:style w:type="paragraph" w:styleId="a6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7">
    <w:name w:val="List Paragraph"/>
    <w:basedOn w:val="a"/>
    <w:uiPriority w:val="34"/>
    <w:qFormat/>
    <w:rsid w:val="001150E1"/>
    <w:pPr>
      <w:ind w:left="720"/>
      <w:contextualSpacing/>
    </w:pPr>
  </w:style>
  <w:style w:type="paragraph" w:styleId="a8">
    <w:name w:val="header"/>
    <w:basedOn w:val="a"/>
    <w:link w:val="a9"/>
    <w:uiPriority w:val="99"/>
    <w:unhideWhenUsed/>
    <w:rsid w:val="00D2291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D2291A"/>
  </w:style>
  <w:style w:type="paragraph" w:styleId="aa">
    <w:name w:val="footer"/>
    <w:basedOn w:val="a"/>
    <w:link w:val="ab"/>
    <w:uiPriority w:val="99"/>
    <w:unhideWhenUsed/>
    <w:rsid w:val="00D2291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D2291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j+r/bksoW7q7GwNgJupNi6H7eAHA==">CgMxLjA4AHIhMWRkX29ROHRhOUtVMWJmWFZrVnNKN1RlSENPS0hhZ2g3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10</Pages>
  <Words>855</Words>
  <Characters>4875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ихаил Банкузов</dc:creator>
  <cp:lastModifiedBy>Manmade</cp:lastModifiedBy>
  <cp:revision>51</cp:revision>
  <dcterms:created xsi:type="dcterms:W3CDTF">2023-11-16T18:10:00Z</dcterms:created>
  <dcterms:modified xsi:type="dcterms:W3CDTF">2023-11-17T11:58:00Z</dcterms:modified>
</cp:coreProperties>
</file>